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C289CF" w14:textId="77777777" w:rsidR="00793493" w:rsidRDefault="00793493" w:rsidP="00793493">
      <w:pPr>
        <w:pStyle w:val="TutorialSubmitter"/>
        <w:jc w:val="center"/>
      </w:pPr>
      <w:r>
        <w:rPr>
          <w:noProof/>
        </w:rPr>
        <w:drawing>
          <wp:anchor distT="0" distB="0" distL="114300" distR="114300" simplePos="0" relativeHeight="251766784" behindDoc="0" locked="0" layoutInCell="1" allowOverlap="1" wp14:anchorId="11002205" wp14:editId="4D25D65C">
            <wp:simplePos x="0" y="0"/>
            <wp:positionH relativeFrom="column">
              <wp:posOffset>657860</wp:posOffset>
            </wp:positionH>
            <wp:positionV relativeFrom="paragraph">
              <wp:posOffset>506730</wp:posOffset>
            </wp:positionV>
            <wp:extent cx="4641215" cy="3563620"/>
            <wp:effectExtent l="25400" t="25400" r="32385" b="17780"/>
            <wp:wrapSquare wrapText="bothSides"/>
            <wp:docPr id="9"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9">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t>Task Catalyst</w:t>
      </w:r>
    </w:p>
    <w:p w14:paraId="342D90B5" w14:textId="77777777" w:rsidR="00793493" w:rsidRDefault="00793493" w:rsidP="00793493">
      <w:pPr>
        <w:jc w:val="center"/>
      </w:pPr>
    </w:p>
    <w:p w14:paraId="531546AB" w14:textId="77777777" w:rsidR="00793493" w:rsidRDefault="00793493" w:rsidP="00793493">
      <w:pPr>
        <w:jc w:val="center"/>
      </w:pPr>
      <w:r w:rsidRPr="00661A71">
        <w:rPr>
          <w:b/>
        </w:rPr>
        <w:t>Supervisor</w:t>
      </w:r>
      <w:r>
        <w:t xml:space="preserve">: </w:t>
      </w:r>
      <w:proofErr w:type="spellStart"/>
      <w:r>
        <w:t>Yeow</w:t>
      </w:r>
      <w:proofErr w:type="spellEnd"/>
      <w:r>
        <w:t xml:space="preserve"> Kai Yao </w:t>
      </w:r>
      <w:r w:rsidRPr="00661A71">
        <w:rPr>
          <w:b/>
        </w:rPr>
        <w:t>Extra feature</w:t>
      </w:r>
      <w:r>
        <w:t>: Natural Bu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793493" w14:paraId="5FF790EE" w14:textId="77777777" w:rsidTr="00025B28">
        <w:tc>
          <w:tcPr>
            <w:tcW w:w="2394" w:type="dxa"/>
          </w:tcPr>
          <w:p w14:paraId="724502EE" w14:textId="77777777" w:rsidR="00793493" w:rsidRPr="005F7C19" w:rsidRDefault="00793493" w:rsidP="00025B28">
            <w:pPr>
              <w:jc w:val="center"/>
              <w:rPr>
                <w:highlight w:val="yellow"/>
              </w:rPr>
            </w:pPr>
            <w:r>
              <w:rPr>
                <w:noProof/>
              </w:rPr>
              <w:drawing>
                <wp:inline distT="0" distB="0" distL="0" distR="0" wp14:anchorId="3F9D5845" wp14:editId="12502889">
                  <wp:extent cx="1244600" cy="1879600"/>
                  <wp:effectExtent l="0" t="0" r="0" b="0"/>
                  <wp:docPr id="12" name="Picture 1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elvi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44600" cy="1879600"/>
                          </a:xfrm>
                          <a:prstGeom prst="rect">
                            <a:avLst/>
                          </a:prstGeom>
                          <a:noFill/>
                          <a:ln>
                            <a:noFill/>
                          </a:ln>
                        </pic:spPr>
                      </pic:pic>
                    </a:graphicData>
                  </a:graphic>
                </wp:inline>
              </w:drawing>
            </w:r>
          </w:p>
          <w:p w14:paraId="5C8E6B7B" w14:textId="77777777" w:rsidR="00793493" w:rsidRDefault="00793493" w:rsidP="00025B28">
            <w:pPr>
              <w:jc w:val="center"/>
            </w:pPr>
            <w:proofErr w:type="spellStart"/>
            <w:r>
              <w:t>Ang</w:t>
            </w:r>
            <w:proofErr w:type="spellEnd"/>
            <w:r>
              <w:t xml:space="preserve"> </w:t>
            </w:r>
            <w:proofErr w:type="spellStart"/>
            <w:r>
              <w:t>Kah</w:t>
            </w:r>
            <w:proofErr w:type="spellEnd"/>
            <w:r>
              <w:t xml:space="preserve"> Min, Kelvin</w:t>
            </w:r>
          </w:p>
          <w:p w14:paraId="5EBE33CF" w14:textId="77777777" w:rsidR="00793493" w:rsidRDefault="00793493" w:rsidP="00025B28">
            <w:pPr>
              <w:jc w:val="center"/>
            </w:pPr>
            <w:r w:rsidRPr="00976510">
              <w:rPr>
                <w:b/>
              </w:rPr>
              <w:t>Project Team Leader</w:t>
            </w:r>
            <w:r w:rsidRPr="00976510">
              <w:rPr>
                <w:b/>
              </w:rPr>
              <w:br/>
              <w:t>Code Quality</w:t>
            </w:r>
            <w:r w:rsidRPr="00976510">
              <w:rPr>
                <w:b/>
              </w:rPr>
              <w:br/>
              <w:t>Integration</w:t>
            </w:r>
            <w:r>
              <w:br/>
              <w:t>Testing</w:t>
            </w:r>
          </w:p>
        </w:tc>
        <w:tc>
          <w:tcPr>
            <w:tcW w:w="2394" w:type="dxa"/>
          </w:tcPr>
          <w:p w14:paraId="41D67C24" w14:textId="77777777" w:rsidR="00793493" w:rsidRPr="005F7C19" w:rsidRDefault="00793493" w:rsidP="00025B28">
            <w:pPr>
              <w:jc w:val="center"/>
              <w:rPr>
                <w:highlight w:val="yellow"/>
              </w:rPr>
            </w:pPr>
            <w:r>
              <w:rPr>
                <w:noProof/>
              </w:rPr>
              <w:drawing>
                <wp:inline distT="0" distB="0" distL="0" distR="0" wp14:anchorId="282FBE9A" wp14:editId="4AAFE194">
                  <wp:extent cx="1257300" cy="1879600"/>
                  <wp:effectExtent l="0" t="0" r="12700" b="0"/>
                  <wp:docPr id="13" name="Picture 1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Zhenyu"/>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1879600"/>
                          </a:xfrm>
                          <a:prstGeom prst="rect">
                            <a:avLst/>
                          </a:prstGeom>
                          <a:noFill/>
                          <a:ln>
                            <a:noFill/>
                          </a:ln>
                        </pic:spPr>
                      </pic:pic>
                    </a:graphicData>
                  </a:graphic>
                </wp:inline>
              </w:drawing>
            </w:r>
          </w:p>
          <w:p w14:paraId="5C655927" w14:textId="77777777" w:rsidR="00793493" w:rsidRDefault="00793493" w:rsidP="00025B28">
            <w:pPr>
              <w:jc w:val="center"/>
            </w:pPr>
            <w:proofErr w:type="spellStart"/>
            <w:r>
              <w:t>Toh</w:t>
            </w:r>
            <w:proofErr w:type="spellEnd"/>
            <w:r>
              <w:t xml:space="preserve"> Zhen Yu</w:t>
            </w:r>
          </w:p>
          <w:p w14:paraId="371A1279" w14:textId="77777777" w:rsidR="00793493" w:rsidRDefault="00793493" w:rsidP="00025B28">
            <w:pPr>
              <w:jc w:val="center"/>
            </w:pPr>
            <w:r w:rsidRPr="00976510">
              <w:rPr>
                <w:b/>
              </w:rPr>
              <w:t>CS2101 Team leader</w:t>
            </w:r>
            <w:r w:rsidRPr="00976510">
              <w:rPr>
                <w:b/>
              </w:rPr>
              <w:br/>
              <w:t>Documentation</w:t>
            </w:r>
            <w:r>
              <w:br/>
              <w:t>Code Quality</w:t>
            </w:r>
            <w:r>
              <w:br/>
              <w:t>Testing</w:t>
            </w:r>
          </w:p>
        </w:tc>
        <w:tc>
          <w:tcPr>
            <w:tcW w:w="2394" w:type="dxa"/>
          </w:tcPr>
          <w:p w14:paraId="7E43759C" w14:textId="77777777" w:rsidR="00793493" w:rsidRDefault="00793493" w:rsidP="00025B28">
            <w:pPr>
              <w:jc w:val="center"/>
            </w:pPr>
            <w:r>
              <w:rPr>
                <w:noProof/>
              </w:rPr>
              <w:drawing>
                <wp:inline distT="0" distB="0" distL="0" distR="0" wp14:anchorId="586DB71E" wp14:editId="0416D743">
                  <wp:extent cx="1257300" cy="1879600"/>
                  <wp:effectExtent l="0" t="0" r="12700" b="0"/>
                  <wp:docPr id="14" name="Picture 1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d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1879600"/>
                          </a:xfrm>
                          <a:prstGeom prst="rect">
                            <a:avLst/>
                          </a:prstGeom>
                          <a:noFill/>
                          <a:ln>
                            <a:noFill/>
                          </a:ln>
                        </pic:spPr>
                      </pic:pic>
                    </a:graphicData>
                  </a:graphic>
                </wp:inline>
              </w:drawing>
            </w:r>
          </w:p>
          <w:p w14:paraId="7D03D0B6" w14:textId="77777777" w:rsidR="00793493" w:rsidRDefault="00793493" w:rsidP="00025B28">
            <w:pPr>
              <w:jc w:val="center"/>
            </w:pPr>
            <w:r>
              <w:t xml:space="preserve">Lin </w:t>
            </w:r>
            <w:proofErr w:type="spellStart"/>
            <w:r>
              <w:t>XiuQing</w:t>
            </w:r>
            <w:proofErr w:type="spellEnd"/>
            <w:r>
              <w:t xml:space="preserve">, </w:t>
            </w:r>
            <w:proofErr w:type="spellStart"/>
            <w:r>
              <w:t>Thida</w:t>
            </w:r>
            <w:proofErr w:type="spellEnd"/>
          </w:p>
          <w:p w14:paraId="166ADDD1" w14:textId="77777777" w:rsidR="00793493" w:rsidRDefault="00793493" w:rsidP="00025B28">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14:paraId="1CCC4C9B" w14:textId="77777777" w:rsidR="00793493" w:rsidRDefault="00793493" w:rsidP="00025B28">
            <w:pPr>
              <w:widowControl w:val="0"/>
              <w:autoSpaceDE w:val="0"/>
              <w:autoSpaceDN w:val="0"/>
              <w:adjustRightInd w:val="0"/>
              <w:spacing w:after="0" w:line="240" w:lineRule="auto"/>
              <w:rPr>
                <w:rFonts w:ascii="Times" w:hAnsi="Times" w:cs="Times"/>
                <w:sz w:val="24"/>
                <w:szCs w:val="24"/>
              </w:rPr>
            </w:pPr>
            <w:r>
              <w:rPr>
                <w:rFonts w:ascii="Times" w:hAnsi="Times" w:cs="Times"/>
                <w:noProof/>
                <w:sz w:val="24"/>
                <w:szCs w:val="24"/>
              </w:rPr>
              <w:drawing>
                <wp:inline distT="0" distB="0" distL="0" distR="0" wp14:anchorId="7B4CE540" wp14:editId="5003C621">
                  <wp:extent cx="1257300" cy="1892300"/>
                  <wp:effectExtent l="0" t="0" r="12700" b="127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57300" cy="1892300"/>
                          </a:xfrm>
                          <a:prstGeom prst="rect">
                            <a:avLst/>
                          </a:prstGeom>
                          <a:noFill/>
                          <a:ln>
                            <a:noFill/>
                          </a:ln>
                        </pic:spPr>
                      </pic:pic>
                    </a:graphicData>
                  </a:graphic>
                </wp:inline>
              </w:drawing>
            </w:r>
          </w:p>
          <w:p w14:paraId="64A39A31" w14:textId="77777777" w:rsidR="00793493" w:rsidRPr="005F7C19" w:rsidRDefault="00793493" w:rsidP="00025B28">
            <w:pPr>
              <w:jc w:val="center"/>
              <w:rPr>
                <w:highlight w:val="yellow"/>
              </w:rPr>
            </w:pPr>
          </w:p>
          <w:p w14:paraId="735F395E" w14:textId="77777777" w:rsidR="00793493" w:rsidRDefault="00793493" w:rsidP="00025B28">
            <w:pPr>
              <w:jc w:val="center"/>
            </w:pPr>
            <w:r>
              <w:t xml:space="preserve">Lim Wei </w:t>
            </w:r>
            <w:proofErr w:type="spellStart"/>
            <w:r>
              <w:t>Jie</w:t>
            </w:r>
            <w:proofErr w:type="spellEnd"/>
          </w:p>
          <w:p w14:paraId="2728B6BF" w14:textId="77777777" w:rsidR="00793493" w:rsidRDefault="00793493" w:rsidP="00025B28">
            <w:pPr>
              <w:jc w:val="center"/>
            </w:pPr>
            <w:r w:rsidRPr="00976510">
              <w:rPr>
                <w:b/>
              </w:rPr>
              <w:t>Testing</w:t>
            </w:r>
            <w:r w:rsidRPr="00976510">
              <w:rPr>
                <w:b/>
              </w:rPr>
              <w:br/>
            </w:r>
            <w:r>
              <w:t>Code Quality</w:t>
            </w:r>
            <w:r>
              <w:br/>
              <w:t>Resource Acquisition</w:t>
            </w:r>
            <w:r>
              <w:br/>
              <w:t>Integration</w:t>
            </w:r>
          </w:p>
        </w:tc>
      </w:tr>
    </w:tbl>
    <w:bookmarkStart w:id="0" w:name="_GoBack" w:displacedByCustomXml="next"/>
    <w:bookmarkEnd w:id="0" w:displacedByCustomXml="next"/>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14:paraId="377FE89B" w14:textId="77777777" w:rsidR="007F3937" w:rsidRPr="00667E20" w:rsidRDefault="007F3937" w:rsidP="00667E20">
          <w:pPr>
            <w:pStyle w:val="TOCHeading"/>
            <w:rPr>
              <w:rFonts w:cstheme="minorBidi"/>
              <w:noProof/>
              <w:lang w:eastAsia="zh-CN"/>
            </w:rPr>
          </w:pPr>
          <w:r w:rsidRPr="00667E20">
            <w:rPr>
              <w:sz w:val="36"/>
              <w:szCs w:val="36"/>
            </w:rPr>
            <w:t>Contents</w:t>
          </w:r>
          <w:r w:rsidRPr="00667E20">
            <w:fldChar w:fldCharType="begin"/>
          </w:r>
          <w:r w:rsidRPr="00667E20">
            <w:instrText xml:space="preserve"> TOC \o "1-3" \h \z \u </w:instrText>
          </w:r>
          <w:r w:rsidRPr="00667E20">
            <w:fldChar w:fldCharType="separate"/>
          </w:r>
        </w:p>
        <w:p w14:paraId="410B5C99" w14:textId="77777777" w:rsidR="007F3937" w:rsidRPr="00667E20" w:rsidRDefault="00793493">
          <w:pPr>
            <w:pStyle w:val="TOC1"/>
            <w:tabs>
              <w:tab w:val="right" w:leader="dot" w:pos="9350"/>
            </w:tabs>
            <w:rPr>
              <w:rFonts w:cstheme="minorBidi"/>
              <w:noProof/>
              <w:sz w:val="32"/>
              <w:szCs w:val="32"/>
              <w:lang w:eastAsia="zh-CN"/>
            </w:rPr>
          </w:pPr>
          <w:hyperlink w:anchor="_Toc400992166" w:history="1">
            <w:r w:rsidR="007F3937" w:rsidRPr="00667E20">
              <w:rPr>
                <w:rStyle w:val="Hyperlink"/>
                <w:noProof/>
                <w:color w:val="2E74B5" w:themeColor="accent1" w:themeShade="BF"/>
                <w:sz w:val="32"/>
                <w:szCs w:val="32"/>
              </w:rPr>
              <w:t>1. User Guid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66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3</w:t>
            </w:r>
            <w:r w:rsidR="007F3937" w:rsidRPr="00667E20">
              <w:rPr>
                <w:noProof/>
                <w:webHidden/>
                <w:sz w:val="32"/>
                <w:szCs w:val="32"/>
              </w:rPr>
              <w:fldChar w:fldCharType="end"/>
            </w:r>
          </w:hyperlink>
        </w:p>
        <w:p w14:paraId="6BEC2EB3" w14:textId="77777777" w:rsidR="007F3937" w:rsidRPr="00667E20" w:rsidRDefault="00793493">
          <w:pPr>
            <w:pStyle w:val="TOC2"/>
            <w:tabs>
              <w:tab w:val="right" w:leader="dot" w:pos="9350"/>
            </w:tabs>
            <w:rPr>
              <w:rFonts w:cstheme="minorBidi"/>
              <w:noProof/>
              <w:sz w:val="26"/>
              <w:szCs w:val="26"/>
              <w:lang w:eastAsia="zh-CN"/>
            </w:rPr>
          </w:pPr>
          <w:hyperlink w:anchor="_Toc400992167" w:history="1">
            <w:r w:rsidR="007F3937" w:rsidRPr="00667E20">
              <w:rPr>
                <w:rStyle w:val="Hyperlink"/>
                <w:rFonts w:eastAsia="Calibri"/>
                <w:bCs/>
                <w:noProof/>
                <w:color w:val="000000" w:themeColor="text1"/>
                <w:sz w:val="26"/>
                <w:szCs w:val="26"/>
              </w:rPr>
              <w:t>1.1 Main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67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3</w:t>
            </w:r>
            <w:r w:rsidR="007F3937" w:rsidRPr="00667E20">
              <w:rPr>
                <w:noProof/>
                <w:webHidden/>
                <w:sz w:val="26"/>
                <w:szCs w:val="26"/>
              </w:rPr>
              <w:fldChar w:fldCharType="end"/>
            </w:r>
          </w:hyperlink>
        </w:p>
        <w:p w14:paraId="5EC8700D" w14:textId="77777777" w:rsidR="007F3937" w:rsidRPr="00667E20" w:rsidRDefault="00793493">
          <w:pPr>
            <w:pStyle w:val="TOC2"/>
            <w:tabs>
              <w:tab w:val="right" w:leader="dot" w:pos="9350"/>
            </w:tabs>
            <w:rPr>
              <w:rFonts w:cstheme="minorBidi"/>
              <w:noProof/>
              <w:sz w:val="26"/>
              <w:szCs w:val="26"/>
              <w:lang w:eastAsia="zh-CN"/>
            </w:rPr>
          </w:pPr>
          <w:hyperlink w:anchor="_Toc400992178" w:history="1">
            <w:r w:rsidR="007F3937" w:rsidRPr="00667E20">
              <w:rPr>
                <w:rStyle w:val="Hyperlink"/>
                <w:rFonts w:eastAsia="Calibri"/>
                <w:bCs/>
                <w:noProof/>
                <w:color w:val="000000" w:themeColor="text1"/>
                <w:sz w:val="26"/>
                <w:szCs w:val="26"/>
              </w:rPr>
              <w:t>1.2 Add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8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4</w:t>
            </w:r>
            <w:r w:rsidR="007F3937" w:rsidRPr="00667E20">
              <w:rPr>
                <w:noProof/>
                <w:webHidden/>
                <w:sz w:val="26"/>
                <w:szCs w:val="26"/>
              </w:rPr>
              <w:fldChar w:fldCharType="end"/>
            </w:r>
          </w:hyperlink>
        </w:p>
        <w:p w14:paraId="4A7F99A2" w14:textId="77777777" w:rsidR="007F3937" w:rsidRPr="00667E20" w:rsidRDefault="00793493">
          <w:pPr>
            <w:pStyle w:val="TOC2"/>
            <w:tabs>
              <w:tab w:val="right" w:leader="dot" w:pos="9350"/>
            </w:tabs>
            <w:rPr>
              <w:rFonts w:cstheme="minorBidi"/>
              <w:noProof/>
              <w:sz w:val="26"/>
              <w:szCs w:val="26"/>
              <w:lang w:eastAsia="zh-CN"/>
            </w:rPr>
          </w:pPr>
          <w:hyperlink w:anchor="_Toc400992179" w:history="1">
            <w:r w:rsidR="007F3937" w:rsidRPr="00667E20">
              <w:rPr>
                <w:rStyle w:val="Hyperlink"/>
                <w:rFonts w:eastAsia="Calibri"/>
                <w:noProof/>
                <w:sz w:val="26"/>
                <w:szCs w:val="26"/>
              </w:rPr>
              <w:t>1.3 Working with Hashtag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9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5</w:t>
            </w:r>
            <w:r w:rsidR="007F3937" w:rsidRPr="00667E20">
              <w:rPr>
                <w:noProof/>
                <w:webHidden/>
                <w:sz w:val="26"/>
                <w:szCs w:val="26"/>
              </w:rPr>
              <w:fldChar w:fldCharType="end"/>
            </w:r>
          </w:hyperlink>
        </w:p>
        <w:p w14:paraId="1C35BFCF" w14:textId="77777777" w:rsidR="007F3937" w:rsidRPr="00667E20" w:rsidRDefault="00793493">
          <w:pPr>
            <w:pStyle w:val="TOC2"/>
            <w:tabs>
              <w:tab w:val="right" w:leader="dot" w:pos="9350"/>
            </w:tabs>
            <w:rPr>
              <w:rFonts w:cstheme="minorBidi"/>
              <w:noProof/>
              <w:sz w:val="26"/>
              <w:szCs w:val="26"/>
              <w:lang w:eastAsia="zh-CN"/>
            </w:rPr>
          </w:pPr>
          <w:hyperlink w:anchor="_Toc400992180" w:history="1">
            <w:r w:rsidR="007F3937" w:rsidRPr="00667E20">
              <w:rPr>
                <w:rStyle w:val="Hyperlink"/>
                <w:noProof/>
                <w:sz w:val="26"/>
                <w:szCs w:val="26"/>
              </w:rPr>
              <w:t>1.4 Searching for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0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5</w:t>
            </w:r>
            <w:r w:rsidR="007F3937" w:rsidRPr="00667E20">
              <w:rPr>
                <w:noProof/>
                <w:webHidden/>
                <w:sz w:val="26"/>
                <w:szCs w:val="26"/>
              </w:rPr>
              <w:fldChar w:fldCharType="end"/>
            </w:r>
          </w:hyperlink>
        </w:p>
        <w:p w14:paraId="550C2783" w14:textId="77777777" w:rsidR="007F3937" w:rsidRPr="00667E20" w:rsidRDefault="00793493">
          <w:pPr>
            <w:pStyle w:val="TOC2"/>
            <w:tabs>
              <w:tab w:val="right" w:leader="dot" w:pos="9350"/>
            </w:tabs>
            <w:rPr>
              <w:rFonts w:cstheme="minorBidi"/>
              <w:noProof/>
              <w:sz w:val="26"/>
              <w:szCs w:val="26"/>
              <w:lang w:eastAsia="zh-CN"/>
            </w:rPr>
          </w:pPr>
          <w:hyperlink w:anchor="_Toc400992181" w:history="1">
            <w:r w:rsidR="007F3937" w:rsidRPr="00667E20">
              <w:rPr>
                <w:rStyle w:val="Hyperlink"/>
                <w:noProof/>
                <w:sz w:val="26"/>
                <w:szCs w:val="26"/>
              </w:rPr>
              <w:t>1.5 Edi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1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6</w:t>
            </w:r>
            <w:r w:rsidR="007F3937" w:rsidRPr="00667E20">
              <w:rPr>
                <w:noProof/>
                <w:webHidden/>
                <w:sz w:val="26"/>
                <w:szCs w:val="26"/>
              </w:rPr>
              <w:fldChar w:fldCharType="end"/>
            </w:r>
          </w:hyperlink>
        </w:p>
        <w:p w14:paraId="4E54B916" w14:textId="77777777" w:rsidR="007F3937" w:rsidRPr="00667E20" w:rsidRDefault="00793493">
          <w:pPr>
            <w:pStyle w:val="TOC2"/>
            <w:tabs>
              <w:tab w:val="right" w:leader="dot" w:pos="9350"/>
            </w:tabs>
            <w:rPr>
              <w:rFonts w:cstheme="minorBidi"/>
              <w:noProof/>
              <w:sz w:val="26"/>
              <w:szCs w:val="26"/>
              <w:lang w:eastAsia="zh-CN"/>
            </w:rPr>
          </w:pPr>
          <w:hyperlink w:anchor="_Toc400992182" w:history="1">
            <w:r w:rsidR="007F3937" w:rsidRPr="00667E20">
              <w:rPr>
                <w:rStyle w:val="Hyperlink"/>
                <w:noProof/>
                <w:sz w:val="26"/>
                <w:szCs w:val="26"/>
              </w:rPr>
              <w:t>1.6 Comp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2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8</w:t>
            </w:r>
            <w:r w:rsidR="007F3937" w:rsidRPr="00667E20">
              <w:rPr>
                <w:noProof/>
                <w:webHidden/>
                <w:sz w:val="26"/>
                <w:szCs w:val="26"/>
              </w:rPr>
              <w:fldChar w:fldCharType="end"/>
            </w:r>
          </w:hyperlink>
        </w:p>
        <w:p w14:paraId="234D5B6F" w14:textId="77777777" w:rsidR="007F3937" w:rsidRPr="00667E20" w:rsidRDefault="00793493">
          <w:pPr>
            <w:pStyle w:val="TOC2"/>
            <w:tabs>
              <w:tab w:val="right" w:leader="dot" w:pos="9350"/>
            </w:tabs>
            <w:rPr>
              <w:rFonts w:cstheme="minorBidi"/>
              <w:noProof/>
              <w:sz w:val="26"/>
              <w:szCs w:val="26"/>
              <w:lang w:eastAsia="zh-CN"/>
            </w:rPr>
          </w:pPr>
          <w:hyperlink w:anchor="_Toc400992183" w:history="1">
            <w:r w:rsidR="007F3937" w:rsidRPr="00667E20">
              <w:rPr>
                <w:rStyle w:val="Hyperlink"/>
                <w:noProof/>
                <w:sz w:val="26"/>
                <w:szCs w:val="26"/>
              </w:rPr>
              <w:t>1.7 De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3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8</w:t>
            </w:r>
            <w:r w:rsidR="007F3937" w:rsidRPr="00667E20">
              <w:rPr>
                <w:noProof/>
                <w:webHidden/>
                <w:sz w:val="26"/>
                <w:szCs w:val="26"/>
              </w:rPr>
              <w:fldChar w:fldCharType="end"/>
            </w:r>
          </w:hyperlink>
        </w:p>
        <w:p w14:paraId="69B96E04" w14:textId="77777777" w:rsidR="007F3937" w:rsidRPr="00667E20" w:rsidRDefault="00793493">
          <w:pPr>
            <w:pStyle w:val="TOC2"/>
            <w:tabs>
              <w:tab w:val="right" w:leader="dot" w:pos="9350"/>
            </w:tabs>
            <w:rPr>
              <w:rFonts w:cstheme="minorBidi"/>
              <w:noProof/>
              <w:sz w:val="26"/>
              <w:szCs w:val="26"/>
              <w:lang w:eastAsia="zh-CN"/>
            </w:rPr>
          </w:pPr>
          <w:hyperlink w:anchor="_Toc400992184" w:history="1">
            <w:r w:rsidR="007F3937" w:rsidRPr="00667E20">
              <w:rPr>
                <w:rStyle w:val="Hyperlink"/>
                <w:noProof/>
                <w:sz w:val="26"/>
                <w:szCs w:val="26"/>
              </w:rPr>
              <w:t>1.8 Undoing an Action</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4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9</w:t>
            </w:r>
            <w:r w:rsidR="007F3937" w:rsidRPr="00667E20">
              <w:rPr>
                <w:noProof/>
                <w:webHidden/>
                <w:sz w:val="26"/>
                <w:szCs w:val="26"/>
              </w:rPr>
              <w:fldChar w:fldCharType="end"/>
            </w:r>
          </w:hyperlink>
        </w:p>
        <w:p w14:paraId="09BE6E3E" w14:textId="77777777" w:rsidR="007F3937" w:rsidRPr="00667E20" w:rsidRDefault="00793493">
          <w:pPr>
            <w:pStyle w:val="TOC1"/>
            <w:tabs>
              <w:tab w:val="right" w:leader="dot" w:pos="9350"/>
            </w:tabs>
            <w:rPr>
              <w:rFonts w:cstheme="minorBidi"/>
              <w:noProof/>
              <w:sz w:val="32"/>
              <w:szCs w:val="32"/>
              <w:lang w:eastAsia="zh-CN"/>
            </w:rPr>
          </w:pPr>
          <w:hyperlink w:anchor="_Toc400992186" w:history="1">
            <w:r w:rsidR="007F3937" w:rsidRPr="00667E20">
              <w:rPr>
                <w:rStyle w:val="Hyperlink"/>
                <w:noProof/>
                <w:color w:val="2E74B5" w:themeColor="accent1" w:themeShade="BF"/>
                <w:sz w:val="32"/>
                <w:szCs w:val="32"/>
              </w:rPr>
              <w:t>2.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11</w:t>
            </w:r>
            <w:r w:rsidR="007F3937" w:rsidRPr="00667E20">
              <w:rPr>
                <w:noProof/>
                <w:webHidden/>
                <w:sz w:val="32"/>
                <w:szCs w:val="32"/>
              </w:rPr>
              <w:fldChar w:fldCharType="end"/>
            </w:r>
          </w:hyperlink>
        </w:p>
        <w:p w14:paraId="6997EB61" w14:textId="77777777" w:rsidR="007F3937" w:rsidRPr="00667E20" w:rsidRDefault="00793493">
          <w:pPr>
            <w:pStyle w:val="TOC1"/>
            <w:tabs>
              <w:tab w:val="right" w:leader="dot" w:pos="9350"/>
            </w:tabs>
            <w:rPr>
              <w:rFonts w:cstheme="minorBidi"/>
              <w:noProof/>
              <w:sz w:val="32"/>
              <w:szCs w:val="32"/>
              <w:lang w:eastAsia="zh-CN"/>
            </w:rPr>
          </w:pPr>
          <w:hyperlink w:anchor="_Toc400992187" w:history="1">
            <w:r w:rsidR="007F3937" w:rsidRPr="00667E20">
              <w:rPr>
                <w:rStyle w:val="Hyperlink"/>
                <w:noProof/>
                <w:color w:val="2E74B5" w:themeColor="accent1" w:themeShade="BF"/>
                <w:sz w:val="32"/>
                <w:szCs w:val="32"/>
              </w:rPr>
              <w:t>3.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12</w:t>
            </w:r>
            <w:r w:rsidR="007F3937" w:rsidRPr="00667E20">
              <w:rPr>
                <w:noProof/>
                <w:webHidden/>
                <w:sz w:val="32"/>
                <w:szCs w:val="32"/>
              </w:rPr>
              <w:fldChar w:fldCharType="end"/>
            </w:r>
          </w:hyperlink>
        </w:p>
        <w:p w14:paraId="042DE48C" w14:textId="77777777" w:rsidR="007F3937" w:rsidRPr="00667E20" w:rsidRDefault="00793493">
          <w:pPr>
            <w:pStyle w:val="TOC2"/>
            <w:tabs>
              <w:tab w:val="right" w:leader="dot" w:pos="9350"/>
            </w:tabs>
            <w:rPr>
              <w:rFonts w:cstheme="minorBidi"/>
              <w:noProof/>
              <w:sz w:val="26"/>
              <w:szCs w:val="26"/>
              <w:lang w:eastAsia="zh-CN"/>
            </w:rPr>
          </w:pPr>
          <w:hyperlink w:anchor="_Toc400992188" w:history="1">
            <w:r w:rsidR="007F3937" w:rsidRPr="00667E20">
              <w:rPr>
                <w:rStyle w:val="Hyperlink"/>
                <w:noProof/>
                <w:sz w:val="26"/>
                <w:szCs w:val="26"/>
              </w:rPr>
              <w:t>3.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2</w:t>
            </w:r>
            <w:r w:rsidR="007F3937" w:rsidRPr="00667E20">
              <w:rPr>
                <w:noProof/>
                <w:webHidden/>
                <w:sz w:val="26"/>
                <w:szCs w:val="26"/>
              </w:rPr>
              <w:fldChar w:fldCharType="end"/>
            </w:r>
          </w:hyperlink>
        </w:p>
        <w:p w14:paraId="6FA58F72" w14:textId="77777777" w:rsidR="007F3937" w:rsidRPr="00667E20" w:rsidRDefault="00793493">
          <w:pPr>
            <w:pStyle w:val="TOC2"/>
            <w:tabs>
              <w:tab w:val="right" w:leader="dot" w:pos="9350"/>
            </w:tabs>
            <w:rPr>
              <w:rFonts w:cstheme="minorBidi"/>
              <w:noProof/>
              <w:sz w:val="26"/>
              <w:szCs w:val="26"/>
              <w:lang w:eastAsia="zh-CN"/>
            </w:rPr>
          </w:pPr>
          <w:hyperlink w:anchor="_Toc400992189" w:history="1">
            <w:r w:rsidR="007F3937" w:rsidRPr="00667E20">
              <w:rPr>
                <w:rStyle w:val="Hyperlink"/>
                <w:noProof/>
                <w:sz w:val="26"/>
                <w:szCs w:val="26"/>
              </w:rPr>
              <w:t>3.2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3</w:t>
            </w:r>
            <w:r w:rsidR="007F3937" w:rsidRPr="00667E20">
              <w:rPr>
                <w:noProof/>
                <w:webHidden/>
                <w:sz w:val="26"/>
                <w:szCs w:val="26"/>
              </w:rPr>
              <w:fldChar w:fldCharType="end"/>
            </w:r>
          </w:hyperlink>
        </w:p>
        <w:p w14:paraId="3D7CF848" w14:textId="77777777" w:rsidR="007F3937" w:rsidRPr="00667E20" w:rsidRDefault="00793493">
          <w:pPr>
            <w:pStyle w:val="TOC3"/>
            <w:tabs>
              <w:tab w:val="right" w:leader="dot" w:pos="9350"/>
            </w:tabs>
            <w:rPr>
              <w:rFonts w:cstheme="minorBidi"/>
              <w:noProof/>
              <w:sz w:val="26"/>
              <w:szCs w:val="26"/>
              <w:lang w:eastAsia="zh-CN"/>
            </w:rPr>
          </w:pPr>
          <w:hyperlink w:anchor="_Toc400992190" w:history="1">
            <w:r w:rsidR="007F3937" w:rsidRPr="00667E20">
              <w:rPr>
                <w:rStyle w:val="Hyperlink"/>
                <w:noProof/>
                <w:sz w:val="26"/>
                <w:szCs w:val="26"/>
              </w:rPr>
              <w:t>3.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4</w:t>
            </w:r>
            <w:r w:rsidR="007F3937" w:rsidRPr="00667E20">
              <w:rPr>
                <w:noProof/>
                <w:webHidden/>
                <w:sz w:val="26"/>
                <w:szCs w:val="26"/>
              </w:rPr>
              <w:fldChar w:fldCharType="end"/>
            </w:r>
          </w:hyperlink>
        </w:p>
        <w:p w14:paraId="7E4DC356" w14:textId="77777777" w:rsidR="007F3937" w:rsidRPr="00667E20" w:rsidRDefault="00793493">
          <w:pPr>
            <w:pStyle w:val="TOC3"/>
            <w:tabs>
              <w:tab w:val="right" w:leader="dot" w:pos="9350"/>
            </w:tabs>
            <w:rPr>
              <w:rFonts w:cstheme="minorBidi"/>
              <w:noProof/>
              <w:sz w:val="26"/>
              <w:szCs w:val="26"/>
              <w:lang w:eastAsia="zh-CN"/>
            </w:rPr>
          </w:pPr>
          <w:hyperlink w:anchor="_Toc400992191" w:history="1">
            <w:r w:rsidR="007F3937" w:rsidRPr="00667E20">
              <w:rPr>
                <w:rStyle w:val="Hyperlink"/>
                <w:noProof/>
                <w:sz w:val="26"/>
                <w:szCs w:val="26"/>
              </w:rPr>
              <w:t>3.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4</w:t>
            </w:r>
            <w:r w:rsidR="007F3937" w:rsidRPr="00667E20">
              <w:rPr>
                <w:noProof/>
                <w:webHidden/>
                <w:sz w:val="26"/>
                <w:szCs w:val="26"/>
              </w:rPr>
              <w:fldChar w:fldCharType="end"/>
            </w:r>
          </w:hyperlink>
        </w:p>
        <w:p w14:paraId="084BAAA3" w14:textId="77777777" w:rsidR="007F3937" w:rsidRPr="00667E20" w:rsidRDefault="00793493">
          <w:pPr>
            <w:pStyle w:val="TOC3"/>
            <w:tabs>
              <w:tab w:val="right" w:leader="dot" w:pos="9350"/>
            </w:tabs>
            <w:rPr>
              <w:rFonts w:cstheme="minorBidi"/>
              <w:noProof/>
              <w:sz w:val="26"/>
              <w:szCs w:val="26"/>
              <w:lang w:eastAsia="zh-CN"/>
            </w:rPr>
          </w:pPr>
          <w:hyperlink w:anchor="_Toc400992192" w:history="1">
            <w:r w:rsidR="007F3937" w:rsidRPr="00667E20">
              <w:rPr>
                <w:rStyle w:val="Hyperlink"/>
                <w:noProof/>
                <w:sz w:val="26"/>
                <w:szCs w:val="26"/>
              </w:rPr>
              <w:t>3.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6</w:t>
            </w:r>
            <w:r w:rsidR="007F3937" w:rsidRPr="00667E20">
              <w:rPr>
                <w:noProof/>
                <w:webHidden/>
                <w:sz w:val="26"/>
                <w:szCs w:val="26"/>
              </w:rPr>
              <w:fldChar w:fldCharType="end"/>
            </w:r>
          </w:hyperlink>
        </w:p>
        <w:p w14:paraId="59DDF45F" w14:textId="77777777" w:rsidR="007F3937" w:rsidRPr="00667E20" w:rsidRDefault="00793493">
          <w:pPr>
            <w:pStyle w:val="TOC3"/>
            <w:tabs>
              <w:tab w:val="right" w:leader="dot" w:pos="9350"/>
            </w:tabs>
            <w:rPr>
              <w:rFonts w:cstheme="minorBidi"/>
              <w:noProof/>
              <w:sz w:val="26"/>
              <w:szCs w:val="26"/>
              <w:lang w:eastAsia="zh-CN"/>
            </w:rPr>
          </w:pPr>
          <w:hyperlink w:anchor="_Toc400992194" w:history="1">
            <w:r w:rsidR="007F3937" w:rsidRPr="00667E20">
              <w:rPr>
                <w:rStyle w:val="Hyperlink"/>
                <w:noProof/>
                <w:sz w:val="26"/>
                <w:szCs w:val="26"/>
              </w:rPr>
              <w:t>3.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8</w:t>
            </w:r>
            <w:r w:rsidR="007F3937" w:rsidRPr="00667E20">
              <w:rPr>
                <w:noProof/>
                <w:webHidden/>
                <w:sz w:val="26"/>
                <w:szCs w:val="26"/>
              </w:rPr>
              <w:fldChar w:fldCharType="end"/>
            </w:r>
          </w:hyperlink>
        </w:p>
        <w:p w14:paraId="32F4D374" w14:textId="77777777" w:rsidR="007F3937" w:rsidRDefault="00793493">
          <w:pPr>
            <w:pStyle w:val="TOC2"/>
            <w:tabs>
              <w:tab w:val="right" w:leader="dot" w:pos="9350"/>
            </w:tabs>
            <w:rPr>
              <w:noProof/>
              <w:sz w:val="26"/>
              <w:szCs w:val="26"/>
            </w:rPr>
          </w:pPr>
          <w:hyperlink w:anchor="_Toc400992195" w:history="1">
            <w:r w:rsidR="007F3937" w:rsidRPr="00667E20">
              <w:rPr>
                <w:rStyle w:val="Hyperlink"/>
                <w:noProof/>
                <w:sz w:val="26"/>
                <w:szCs w:val="26"/>
              </w:rPr>
              <w:t>3.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21</w:t>
            </w:r>
            <w:r w:rsidR="007F3937" w:rsidRPr="00667E20">
              <w:rPr>
                <w:noProof/>
                <w:webHidden/>
                <w:sz w:val="26"/>
                <w:szCs w:val="26"/>
              </w:rPr>
              <w:fldChar w:fldCharType="end"/>
            </w:r>
          </w:hyperlink>
        </w:p>
        <w:p w14:paraId="7560D50A" w14:textId="77777777" w:rsidR="00AB0BF7" w:rsidRPr="00AB0BF7" w:rsidRDefault="00793493" w:rsidP="00AB0BF7">
          <w:pPr>
            <w:pStyle w:val="TOC2"/>
            <w:tabs>
              <w:tab w:val="right" w:leader="dot" w:pos="9350"/>
            </w:tabs>
            <w:rPr>
              <w:noProof/>
              <w:sz w:val="26"/>
              <w:szCs w:val="26"/>
            </w:rPr>
          </w:pPr>
          <w:hyperlink w:anchor="_Toc400992195" w:history="1">
            <w:r w:rsidR="00AB0BF7">
              <w:rPr>
                <w:rStyle w:val="Hyperlink"/>
                <w:noProof/>
                <w:sz w:val="26"/>
                <w:szCs w:val="26"/>
              </w:rPr>
              <w:t>3.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sidR="00AB0BF7">
            <w:rPr>
              <w:noProof/>
              <w:sz w:val="26"/>
              <w:szCs w:val="26"/>
            </w:rPr>
            <w:t>22</w:t>
          </w:r>
        </w:p>
        <w:p w14:paraId="1ED9E0EA" w14:textId="77777777" w:rsidR="007F3937" w:rsidRPr="00667E20" w:rsidRDefault="00793493">
          <w:pPr>
            <w:pStyle w:val="TOC2"/>
            <w:tabs>
              <w:tab w:val="right" w:leader="dot" w:pos="9350"/>
            </w:tabs>
            <w:rPr>
              <w:rFonts w:cstheme="minorBidi"/>
              <w:noProof/>
              <w:sz w:val="26"/>
              <w:szCs w:val="26"/>
              <w:lang w:eastAsia="zh-CN"/>
            </w:rPr>
          </w:pPr>
          <w:hyperlink w:anchor="_Toc400992196" w:history="1">
            <w:r w:rsidR="007F3937" w:rsidRPr="00667E20">
              <w:rPr>
                <w:rStyle w:val="Hyperlink"/>
                <w:noProof/>
                <w:sz w:val="26"/>
                <w:szCs w:val="26"/>
              </w:rPr>
              <w:t>3.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23</w:t>
            </w:r>
            <w:r w:rsidR="007F3937" w:rsidRPr="00667E20">
              <w:rPr>
                <w:noProof/>
                <w:webHidden/>
                <w:sz w:val="26"/>
                <w:szCs w:val="26"/>
              </w:rPr>
              <w:fldChar w:fldCharType="end"/>
            </w:r>
          </w:hyperlink>
        </w:p>
        <w:p w14:paraId="27962349" w14:textId="77777777" w:rsidR="007F3937" w:rsidRPr="00667E20" w:rsidRDefault="00793493">
          <w:pPr>
            <w:pStyle w:val="TOC1"/>
            <w:tabs>
              <w:tab w:val="right" w:leader="dot" w:pos="9350"/>
            </w:tabs>
            <w:rPr>
              <w:rFonts w:cstheme="minorBidi"/>
              <w:noProof/>
              <w:sz w:val="32"/>
              <w:szCs w:val="32"/>
              <w:lang w:eastAsia="zh-CN"/>
            </w:rPr>
          </w:pPr>
          <w:hyperlink w:anchor="_Toc400992197" w:history="1">
            <w:r w:rsidR="007F3937" w:rsidRPr="00667E20">
              <w:rPr>
                <w:rStyle w:val="Hyperlink"/>
                <w:noProof/>
                <w:color w:val="2E74B5" w:themeColor="accent1" w:themeShade="BF"/>
                <w:sz w:val="32"/>
                <w:szCs w:val="32"/>
              </w:rPr>
              <w:t>4.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24</w:t>
            </w:r>
            <w:r w:rsidR="007F3937" w:rsidRPr="00667E20">
              <w:rPr>
                <w:noProof/>
                <w:webHidden/>
                <w:sz w:val="32"/>
                <w:szCs w:val="32"/>
              </w:rPr>
              <w:fldChar w:fldCharType="end"/>
            </w:r>
          </w:hyperlink>
        </w:p>
        <w:p w14:paraId="45D47CCA" w14:textId="77777777" w:rsidR="00667E20" w:rsidRPr="00667E20" w:rsidRDefault="007F3937" w:rsidP="00667E20">
          <w:pPr>
            <w:rPr>
              <w:sz w:val="32"/>
              <w:szCs w:val="32"/>
            </w:rPr>
          </w:pPr>
          <w:r w:rsidRPr="00667E20">
            <w:rPr>
              <w:b/>
              <w:bCs/>
              <w:noProof/>
              <w:sz w:val="32"/>
              <w:szCs w:val="32"/>
            </w:rPr>
            <w:fldChar w:fldCharType="end"/>
          </w:r>
        </w:p>
      </w:sdtContent>
    </w:sdt>
    <w:p w14:paraId="03C41FFD" w14:textId="77777777" w:rsidR="001C1D61" w:rsidRPr="00345BC4" w:rsidRDefault="00D25258" w:rsidP="00667E20">
      <w:pPr>
        <w:rPr>
          <w:color w:val="2E74B5" w:themeColor="accent1" w:themeShade="BF"/>
          <w:sz w:val="32"/>
          <w:szCs w:val="32"/>
        </w:rPr>
      </w:pPr>
      <w:r w:rsidRPr="00345BC4">
        <w:rPr>
          <w:color w:val="2E74B5" w:themeColor="accent1" w:themeShade="BF"/>
          <w:sz w:val="32"/>
          <w:szCs w:val="32"/>
        </w:rPr>
        <w:br w:type="page"/>
      </w:r>
      <w:bookmarkStart w:id="1" w:name="_Toc400992166"/>
      <w:r w:rsidRPr="00345BC4">
        <w:rPr>
          <w:color w:val="2E74B5" w:themeColor="accent1" w:themeShade="BF"/>
          <w:sz w:val="32"/>
          <w:szCs w:val="32"/>
        </w:rPr>
        <w:lastRenderedPageBreak/>
        <w:t xml:space="preserve">1. </w:t>
      </w:r>
      <w:r w:rsidR="00C200CA" w:rsidRPr="00345BC4">
        <w:rPr>
          <w:color w:val="2E74B5" w:themeColor="accent1" w:themeShade="BF"/>
          <w:sz w:val="32"/>
          <w:szCs w:val="32"/>
        </w:rPr>
        <w:t>User Guide</w:t>
      </w:r>
      <w:bookmarkEnd w:id="1"/>
    </w:p>
    <w:p w14:paraId="160BCEC8" w14:textId="77777777" w:rsidR="00945955" w:rsidRPr="00345BC4" w:rsidRDefault="00495218" w:rsidP="00945955">
      <w:pPr>
        <w:pStyle w:val="Heading2"/>
        <w:rPr>
          <w:rStyle w:val="Heading1Char"/>
          <w:rFonts w:eastAsia="Calibri"/>
          <w:bCs/>
          <w:sz w:val="26"/>
          <w:szCs w:val="26"/>
        </w:rPr>
      </w:pPr>
      <w:bookmarkStart w:id="2" w:name="_Toc400992167"/>
      <w:r w:rsidRPr="00345BC4">
        <w:rPr>
          <w:rStyle w:val="Heading1Char"/>
          <w:rFonts w:eastAsia="Calibri"/>
          <w:bCs/>
          <w:sz w:val="26"/>
          <w:szCs w:val="26"/>
        </w:rPr>
        <w:t xml:space="preserve">1.1 </w:t>
      </w:r>
      <w:r w:rsidR="00945955" w:rsidRPr="00345BC4">
        <w:rPr>
          <w:rStyle w:val="Heading1Char"/>
          <w:rFonts w:eastAsia="Calibri"/>
          <w:bCs/>
          <w:sz w:val="26"/>
          <w:szCs w:val="26"/>
        </w:rPr>
        <w:t>Main Interface</w:t>
      </w:r>
      <w:bookmarkEnd w:id="2"/>
    </w:p>
    <w:bookmarkStart w:id="3" w:name="_Toc400992168"/>
    <w:p w14:paraId="5E088607" w14:textId="77777777" w:rsidR="00945955" w:rsidRDefault="00550B72" w:rsidP="00945955">
      <w:pPr>
        <w:pStyle w:val="Heading2"/>
        <w:jc w:val="center"/>
        <w:rPr>
          <w:rStyle w:val="Heading1Char"/>
          <w:rFonts w:eastAsia="Calibri"/>
          <w:b/>
          <w:bCs/>
          <w:color w:val="auto"/>
        </w:rPr>
      </w:pPr>
      <w:r w:rsidRPr="00667E20">
        <w:rPr>
          <w:rFonts w:eastAsia="Calibri"/>
          <w:noProof/>
          <w:sz w:val="32"/>
          <w:szCs w:val="32"/>
        </w:rPr>
        <mc:AlternateContent>
          <mc:Choice Requires="wps">
            <w:drawing>
              <wp:anchor distT="0" distB="0" distL="114300" distR="114300" simplePos="0" relativeHeight="251694080" behindDoc="0" locked="0" layoutInCell="1" allowOverlap="1" wp14:anchorId="3BD4BFD2" wp14:editId="6BCFC157">
                <wp:simplePos x="0" y="0"/>
                <wp:positionH relativeFrom="column">
                  <wp:posOffset>840105</wp:posOffset>
                </wp:positionH>
                <wp:positionV relativeFrom="paragraph">
                  <wp:posOffset>3107690</wp:posOffset>
                </wp:positionV>
                <wp:extent cx="4286885" cy="324485"/>
                <wp:effectExtent l="0" t="0" r="18415" b="1841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32448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A5210C" id="Rectangle 116" o:spid="_x0000_s1026" style="position:absolute;margin-left:66.15pt;margin-top:244.7pt;width:337.55pt;height:2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2032" behindDoc="0" locked="0" layoutInCell="1" allowOverlap="1" wp14:anchorId="1C390F95" wp14:editId="54178D09">
                <wp:simplePos x="0" y="0"/>
                <wp:positionH relativeFrom="column">
                  <wp:posOffset>840105</wp:posOffset>
                </wp:positionH>
                <wp:positionV relativeFrom="paragraph">
                  <wp:posOffset>1962150</wp:posOffset>
                </wp:positionV>
                <wp:extent cx="1137285" cy="866140"/>
                <wp:effectExtent l="0" t="0" r="24765" b="10160"/>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285" cy="86614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E18366" id="Rectangle 117" o:spid="_x0000_s1026" style="position:absolute;margin-left:66.15pt;margin-top:154.5pt;width:89.55pt;height:6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3056" behindDoc="0" locked="0" layoutInCell="1" allowOverlap="1" wp14:anchorId="268A7E2B" wp14:editId="2A1700AE">
                <wp:simplePos x="0" y="0"/>
                <wp:positionH relativeFrom="column">
                  <wp:posOffset>819150</wp:posOffset>
                </wp:positionH>
                <wp:positionV relativeFrom="paragraph">
                  <wp:posOffset>2847340</wp:posOffset>
                </wp:positionV>
                <wp:extent cx="4286885" cy="250190"/>
                <wp:effectExtent l="0" t="0" r="18415" b="16510"/>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2501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34BF1CE" id="Rectangle 122" o:spid="_x0000_s1026" style="position:absolute;margin-left:64.5pt;margin-top:224.2pt;width:337.55pt;height:19.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89984" behindDoc="0" locked="0" layoutInCell="1" allowOverlap="1" wp14:anchorId="4F81CA82" wp14:editId="4142B904">
                <wp:simplePos x="0" y="0"/>
                <wp:positionH relativeFrom="column">
                  <wp:posOffset>1993900</wp:posOffset>
                </wp:positionH>
                <wp:positionV relativeFrom="paragraph">
                  <wp:posOffset>407035</wp:posOffset>
                </wp:positionV>
                <wp:extent cx="3112135" cy="2426970"/>
                <wp:effectExtent l="0" t="0" r="12065" b="1143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242697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951F999" id="Rectangle 123" o:spid="_x0000_s1026" style="position:absolute;margin-left:157pt;margin-top:32.05pt;width:245.05pt;height:19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0" distB="0" distL="114300" distR="114300" simplePos="0" relativeHeight="251691008" behindDoc="0" locked="0" layoutInCell="1" allowOverlap="1" wp14:anchorId="37C0957C" wp14:editId="72339760">
                <wp:simplePos x="0" y="0"/>
                <wp:positionH relativeFrom="column">
                  <wp:posOffset>824230</wp:posOffset>
                </wp:positionH>
                <wp:positionV relativeFrom="paragraph">
                  <wp:posOffset>424815</wp:posOffset>
                </wp:positionV>
                <wp:extent cx="1148715" cy="1517015"/>
                <wp:effectExtent l="0" t="0" r="13335" b="2603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5170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E5E4E8" id="Rectangle 129" o:spid="_x0000_s1026" style="position:absolute;margin-left:64.9pt;margin-top:33.45pt;width:90.45pt;height:119.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15584" behindDoc="0" locked="0" layoutInCell="1" allowOverlap="1" wp14:anchorId="40433C34" wp14:editId="6E697A51">
                <wp:simplePos x="0" y="0"/>
                <wp:positionH relativeFrom="column">
                  <wp:posOffset>5541010</wp:posOffset>
                </wp:positionH>
                <wp:positionV relativeFrom="paragraph">
                  <wp:posOffset>109855</wp:posOffset>
                </wp:positionV>
                <wp:extent cx="1008380" cy="701040"/>
                <wp:effectExtent l="0" t="0" r="20320" b="2286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70104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5B5ABB6" w14:textId="77777777" w:rsidR="007D73FE" w:rsidRDefault="007D73FE" w:rsidP="00945955">
                            <w:r>
                              <w:t>Settings and Exit button</w:t>
                            </w:r>
                          </w:p>
                          <w:p w14:paraId="45892688" w14:textId="77777777" w:rsidR="007D73FE" w:rsidRDefault="007D73FE" w:rsidP="00945955">
                            <w:r>
                              <w:br/>
                            </w:r>
                            <w:proofErr w:type="spellStart"/>
                            <w:r>
                              <w:t>Hashtags</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124" o:spid="_x0000_s1026" type="#_x0000_t202" style="position:absolute;left:0;text-align:left;margin-left:436.3pt;margin-top:8.65pt;width:79.4pt;height:55.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" strokecolor="red" strokeweight="1.5pt">
                <v:stroke dashstyle="dash"/>
                <v:shadow color="#868686" opacity="1" mv:blur="0" offset="2pt,2pt"/>
                <v:textbox>
                  <w:txbxContent>
                    <w:p w14:paraId="25B5ABB6" w14:textId="77777777" w:rsidR="007D73FE" w:rsidRDefault="007D73FE" w:rsidP="00945955">
                      <w:r>
                        <w:t>Settings and Exit button</w:t>
                      </w:r>
                    </w:p>
                    <w:p w14:paraId="45892688" w14:textId="77777777" w:rsidR="007D73FE" w:rsidRDefault="007D73FE" w:rsidP="00945955">
                      <w:r>
                        <w:br/>
                      </w:r>
                      <w:proofErr w:type="spellStart"/>
                      <w:r>
                        <w:t>Hashtags</w:t>
                      </w:r>
                      <w:proofErr w:type="spellEnd"/>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17632" behindDoc="0" locked="0" layoutInCell="1" allowOverlap="1" wp14:anchorId="5F86770D" wp14:editId="449210DA">
                <wp:simplePos x="0" y="0"/>
                <wp:positionH relativeFrom="column">
                  <wp:posOffset>5104765</wp:posOffset>
                </wp:positionH>
                <wp:positionV relativeFrom="paragraph">
                  <wp:posOffset>226695</wp:posOffset>
                </wp:positionV>
                <wp:extent cx="424180" cy="218440"/>
                <wp:effectExtent l="0" t="0" r="33020" b="29210"/>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4180" cy="21844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7D2EB53" id="_x0000_t32" coordsize="21600,21600" o:spt="32" o:oned="t" path="m,l21600,21600e" filled="f">
                <v:path arrowok="t" fillok="f" o:connecttype="none"/>
                <o:lock v:ext="edit" shapetype="t"/>
              </v:shapetype>
              <v:shape id="Straight Arrow Connector 126" o:spid="_x0000_s1026" type="#_x0000_t32" style="position:absolute;margin-left:401.95pt;margin-top:17.85pt;width:33.4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716608" behindDoc="0" locked="0" layoutInCell="1" allowOverlap="1" wp14:anchorId="329D60F3" wp14:editId="5A9D1761">
                <wp:simplePos x="0" y="0"/>
                <wp:positionH relativeFrom="column">
                  <wp:posOffset>4535170</wp:posOffset>
                </wp:positionH>
                <wp:positionV relativeFrom="paragraph">
                  <wp:posOffset>102235</wp:posOffset>
                </wp:positionV>
                <wp:extent cx="570865" cy="279400"/>
                <wp:effectExtent l="0" t="0" r="19685" b="25400"/>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794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EB8415" id="Rectangle 125" o:spid="_x0000_s1026" style="position:absolute;margin-left:357.1pt;margin-top:8.05pt;width:44.95pt;height:2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x//wIAAFA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02272" behindDoc="0" locked="0" layoutInCell="1" allowOverlap="1" wp14:anchorId="5796BA8E" wp14:editId="4C7FBD04">
                <wp:simplePos x="0" y="0"/>
                <wp:positionH relativeFrom="column">
                  <wp:posOffset>-570865</wp:posOffset>
                </wp:positionH>
                <wp:positionV relativeFrom="paragraph">
                  <wp:posOffset>1871345</wp:posOffset>
                </wp:positionV>
                <wp:extent cx="804545" cy="499110"/>
                <wp:effectExtent l="0" t="0" r="14605" b="15240"/>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63203E2" w14:textId="77777777" w:rsidR="007D73FE" w:rsidRDefault="007D73FE" w:rsidP="00945955">
                            <w:pPr>
                              <w:jc w:val="center"/>
                            </w:pPr>
                            <w:r>
                              <w:t xml:space="preserve">User </w:t>
                            </w:r>
                            <w:proofErr w:type="spellStart"/>
                            <w:r>
                              <w:t>Hashtags</w:t>
                            </w:r>
                            <w:proofErr w:type="spellEnd"/>
                          </w:p>
                          <w:p w14:paraId="17CBBC49" w14:textId="77777777" w:rsidR="007D73FE" w:rsidRDefault="007D73FE" w:rsidP="00945955">
                            <w:r>
                              <w:br/>
                            </w:r>
                            <w:proofErr w:type="spellStart"/>
                            <w:r>
                              <w:t>Hashtags</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8" o:spid="_x0000_s1027" type="#_x0000_t202" style="position:absolute;left:0;text-align:left;margin-left:-44.9pt;margin-top:147.35pt;width:63.35pt;height:39.3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" strokecolor="red" strokeweight="1.5pt">
                <v:stroke dashstyle="dash"/>
                <v:shadow color="#868686" opacity="1" mv:blur="0" offset="2pt,2pt"/>
                <v:textbox>
                  <w:txbxContent>
                    <w:p w14:paraId="163203E2" w14:textId="77777777" w:rsidR="007D73FE" w:rsidRDefault="007D73FE" w:rsidP="00945955">
                      <w:pPr>
                        <w:jc w:val="center"/>
                      </w:pPr>
                      <w:r>
                        <w:t xml:space="preserve">User </w:t>
                      </w:r>
                      <w:proofErr w:type="spellStart"/>
                      <w:r>
                        <w:t>Hashtags</w:t>
                      </w:r>
                      <w:proofErr w:type="spellEnd"/>
                    </w:p>
                    <w:p w14:paraId="17CBBC49" w14:textId="77777777" w:rsidR="007D73FE" w:rsidRDefault="007D73FE" w:rsidP="00945955">
                      <w:r>
                        <w:br/>
                      </w:r>
                      <w:proofErr w:type="spellStart"/>
                      <w:r>
                        <w:t>Hashtags</w:t>
                      </w:r>
                      <w:proofErr w:type="spellEnd"/>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8176" behindDoc="0" locked="0" layoutInCell="1" allowOverlap="1" wp14:anchorId="5B831DB7" wp14:editId="5017D876">
                <wp:simplePos x="0" y="0"/>
                <wp:positionH relativeFrom="column">
                  <wp:posOffset>253365</wp:posOffset>
                </wp:positionH>
                <wp:positionV relativeFrom="paragraph">
                  <wp:posOffset>2163445</wp:posOffset>
                </wp:positionV>
                <wp:extent cx="576580" cy="293370"/>
                <wp:effectExtent l="0" t="0" r="33020" b="3048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E9F3BD4" id="Straight Arrow Connector 127" o:spid="_x0000_s1026" type="#_x0000_t32" style="position:absolute;margin-left:19.95pt;margin-top:170.35pt;width:45.4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Qf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3ix3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4320" behindDoc="0" locked="0" layoutInCell="1" allowOverlap="1" wp14:anchorId="3DD7FEAF" wp14:editId="225254EB">
                <wp:simplePos x="0" y="0"/>
                <wp:positionH relativeFrom="column">
                  <wp:posOffset>-570865</wp:posOffset>
                </wp:positionH>
                <wp:positionV relativeFrom="paragraph">
                  <wp:posOffset>2849245</wp:posOffset>
                </wp:positionV>
                <wp:extent cx="804545" cy="499110"/>
                <wp:effectExtent l="0" t="0" r="14605" b="1524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4F3F652" w14:textId="77777777" w:rsidR="007D73FE" w:rsidRDefault="007D73FE" w:rsidP="00945955">
                            <w:pPr>
                              <w:jc w:val="center"/>
                            </w:pPr>
                            <w:r>
                              <w:t>Status and Help Bar</w:t>
                            </w:r>
                          </w:p>
                          <w:p w14:paraId="2E3D8BD2" w14:textId="77777777" w:rsidR="007D73FE" w:rsidRDefault="007D73FE" w:rsidP="00945955">
                            <w:r>
                              <w:br/>
                            </w:r>
                            <w:proofErr w:type="spellStart"/>
                            <w:r>
                              <w:t>Hashtags</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1" o:spid="_x0000_s1028" type="#_x0000_t202" style="position:absolute;left:0;text-align:left;margin-left:-44.9pt;margin-top:224.35pt;width:63.35pt;height:39.3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" strokecolor="red" strokeweight="1.5pt">
                <v:stroke dashstyle="dash"/>
                <v:shadow color="#868686" opacity="1" mv:blur="0" offset="2pt,2pt"/>
                <v:textbox>
                  <w:txbxContent>
                    <w:p w14:paraId="54F3F652" w14:textId="77777777" w:rsidR="007D73FE" w:rsidRDefault="007D73FE" w:rsidP="00945955">
                      <w:pPr>
                        <w:jc w:val="center"/>
                      </w:pPr>
                      <w:r>
                        <w:t>Status and Help Bar</w:t>
                      </w:r>
                    </w:p>
                    <w:p w14:paraId="2E3D8BD2" w14:textId="77777777" w:rsidR="007D73FE" w:rsidRDefault="007D73FE" w:rsidP="00945955">
                      <w:r>
                        <w:br/>
                      </w:r>
                      <w:proofErr w:type="spellStart"/>
                      <w:r>
                        <w:t>Hashtags</w:t>
                      </w:r>
                      <w:proofErr w:type="spellEnd"/>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03296" behindDoc="0" locked="0" layoutInCell="1" allowOverlap="1" wp14:anchorId="4B9090F0" wp14:editId="041531AA">
                <wp:simplePos x="0" y="0"/>
                <wp:positionH relativeFrom="column">
                  <wp:posOffset>253365</wp:posOffset>
                </wp:positionH>
                <wp:positionV relativeFrom="paragraph">
                  <wp:posOffset>3115945</wp:posOffset>
                </wp:positionV>
                <wp:extent cx="576580" cy="293370"/>
                <wp:effectExtent l="0" t="0" r="33020" b="3048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BD7DB60" id="Straight Arrow Connector 120" o:spid="_x0000_s1026" type="#_x0000_t32" style="position:absolute;margin-left:19.95pt;margin-top:245.35pt;width:45.4pt;height:23.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0224" behindDoc="0" locked="0" layoutInCell="1" allowOverlap="1" wp14:anchorId="3C1EFE81" wp14:editId="0C167A1A">
                <wp:simplePos x="0" y="0"/>
                <wp:positionH relativeFrom="column">
                  <wp:posOffset>5693410</wp:posOffset>
                </wp:positionH>
                <wp:positionV relativeFrom="paragraph">
                  <wp:posOffset>3135630</wp:posOffset>
                </wp:positionV>
                <wp:extent cx="838835" cy="439420"/>
                <wp:effectExtent l="0" t="0" r="18415" b="1778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3942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E5A7269" w14:textId="77777777" w:rsidR="007D73FE" w:rsidRDefault="007D73FE" w:rsidP="00945955">
                            <w:pPr>
                              <w:jc w:val="center"/>
                            </w:pPr>
                            <w:r>
                              <w:t>Command</w:t>
                            </w:r>
                            <w:r>
                              <w:br/>
                              <w:t>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9" o:spid="_x0000_s1029" type="#_x0000_t202" style="position:absolute;left:0;text-align:left;margin-left:448.3pt;margin-top:246.9pt;width:66.05pt;height:34.6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" strokecolor="red" strokeweight="1.5pt">
                <v:stroke dashstyle="dash"/>
                <v:shadow color="#868686" opacity="1" mv:blur="0" offset="2pt,2pt"/>
                <v:textbox>
                  <w:txbxContent>
                    <w:p w14:paraId="7E5A7269" w14:textId="77777777" w:rsidR="007D73FE" w:rsidRDefault="007D73FE" w:rsidP="00945955">
                      <w:pPr>
                        <w:jc w:val="center"/>
                      </w:pPr>
                      <w:r>
                        <w:t>Command</w:t>
                      </w:r>
                      <w:r>
                        <w:br/>
                        <w:t>Bar</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6128" behindDoc="0" locked="0" layoutInCell="1" allowOverlap="1" wp14:anchorId="5556E5C0" wp14:editId="01B8DA55">
                <wp:simplePos x="0" y="0"/>
                <wp:positionH relativeFrom="column">
                  <wp:posOffset>5116830</wp:posOffset>
                </wp:positionH>
                <wp:positionV relativeFrom="paragraph">
                  <wp:posOffset>3037205</wp:posOffset>
                </wp:positionV>
                <wp:extent cx="576580" cy="293370"/>
                <wp:effectExtent l="0" t="0" r="33020" b="3048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FE2717C" id="Straight Arrow Connector 118" o:spid="_x0000_s1026" type="#_x0000_t32" style="position:absolute;margin-left:402.9pt;margin-top:239.15pt;width:45.4pt;height:23.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" strokecolor="red" strokeweight="1.5pt">
                <v:stroke dashstyle="dash"/>
                <v:shadow color="#868686"/>
              </v:shape>
            </w:pict>
          </mc:Fallback>
        </mc:AlternateContent>
      </w:r>
      <w:r w:rsidR="00945955" w:rsidRPr="00667E20">
        <w:rPr>
          <w:noProof/>
          <w:sz w:val="32"/>
          <w:szCs w:val="32"/>
        </w:rPr>
        <mc:AlternateContent>
          <mc:Choice Requires="wps">
            <w:drawing>
              <wp:anchor distT="45720" distB="45720" distL="114300" distR="114300" simplePos="0" relativeHeight="251699200" behindDoc="0" locked="0" layoutInCell="1" allowOverlap="1" wp14:anchorId="2B9CB1B7" wp14:editId="355A9439">
                <wp:simplePos x="0" y="0"/>
                <wp:positionH relativeFrom="column">
                  <wp:posOffset>5665470</wp:posOffset>
                </wp:positionH>
                <wp:positionV relativeFrom="paragraph">
                  <wp:posOffset>1529715</wp:posOffset>
                </wp:positionV>
                <wp:extent cx="804545" cy="257810"/>
                <wp:effectExtent l="0" t="0" r="14605" b="2794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2578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1C55453" w14:textId="77777777" w:rsidR="007D73FE" w:rsidRDefault="007D73FE" w:rsidP="00945955">
                            <w:pPr>
                              <w:jc w:val="center"/>
                            </w:pPr>
                            <w:r>
                              <w:t>Task Vie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5" o:spid="_x0000_s1030" type="#_x0000_t202" style="position:absolute;left:0;text-align:left;margin-left:446.1pt;margin-top:120.45pt;width:63.35pt;height:20.3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" strokecolor="red" strokeweight="1.5pt">
                <v:stroke dashstyle="dash"/>
                <v:shadow color="#868686" opacity="1" mv:blur="0" offset="2pt,2pt"/>
                <v:textbox>
                  <w:txbxContent>
                    <w:p w14:paraId="41C55453" w14:textId="77777777" w:rsidR="007D73FE" w:rsidRDefault="007D73FE" w:rsidP="00945955">
                      <w:pPr>
                        <w:jc w:val="center"/>
                      </w:pPr>
                      <w:r>
                        <w:t>Task View</w:t>
                      </w:r>
                    </w:p>
                  </w:txbxContent>
                </v:textbox>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1248" behindDoc="0" locked="0" layoutInCell="1" allowOverlap="1" wp14:anchorId="6EF517E9" wp14:editId="4BA3313E">
                <wp:simplePos x="0" y="0"/>
                <wp:positionH relativeFrom="column">
                  <wp:posOffset>-523240</wp:posOffset>
                </wp:positionH>
                <wp:positionV relativeFrom="paragraph">
                  <wp:posOffset>492760</wp:posOffset>
                </wp:positionV>
                <wp:extent cx="804545" cy="499110"/>
                <wp:effectExtent l="0" t="0" r="14605" b="1524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D575D9" w14:textId="77777777" w:rsidR="007D73FE" w:rsidRDefault="007D73FE" w:rsidP="00945955">
                            <w:pPr>
                              <w:jc w:val="center"/>
                            </w:pPr>
                            <w:r>
                              <w:t xml:space="preserve">Default </w:t>
                            </w:r>
                            <w:proofErr w:type="spellStart"/>
                            <w:r>
                              <w:t>Hashtags</w:t>
                            </w:r>
                            <w:proofErr w:type="spellEnd"/>
                          </w:p>
                          <w:p w14:paraId="0816C60D" w14:textId="77777777" w:rsidR="007D73FE" w:rsidRDefault="007D73FE" w:rsidP="00945955">
                            <w:r>
                              <w:br/>
                            </w:r>
                            <w:proofErr w:type="spellStart"/>
                            <w:r>
                              <w:t>Hashtags</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4" o:spid="_x0000_s1031" type="#_x0000_t202" style="position:absolute;left:0;text-align:left;margin-left:-41.15pt;margin-top:38.8pt;width:63.35pt;height:39.3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" strokecolor="red" strokeweight="1.5pt">
                <v:stroke dashstyle="dash"/>
                <v:shadow color="#868686" opacity="1" mv:blur="0" offset="2pt,2pt"/>
                <v:textbox>
                  <w:txbxContent>
                    <w:p w14:paraId="30D575D9" w14:textId="77777777" w:rsidR="007D73FE" w:rsidRDefault="007D73FE" w:rsidP="00945955">
                      <w:pPr>
                        <w:jc w:val="center"/>
                      </w:pPr>
                      <w:r>
                        <w:t xml:space="preserve">Default </w:t>
                      </w:r>
                      <w:proofErr w:type="spellStart"/>
                      <w:r>
                        <w:t>Hashtags</w:t>
                      </w:r>
                      <w:proofErr w:type="spellEnd"/>
                    </w:p>
                    <w:p w14:paraId="0816C60D" w14:textId="77777777" w:rsidR="007D73FE" w:rsidRDefault="007D73FE" w:rsidP="00945955">
                      <w:r>
                        <w:br/>
                      </w:r>
                      <w:proofErr w:type="spellStart"/>
                      <w:r>
                        <w:t>Hashtags</w:t>
                      </w:r>
                      <w:proofErr w:type="spellEnd"/>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7152" behindDoc="0" locked="0" layoutInCell="1" allowOverlap="1" wp14:anchorId="4EA4EB11" wp14:editId="27DAD952">
                <wp:simplePos x="0" y="0"/>
                <wp:positionH relativeFrom="column">
                  <wp:posOffset>268605</wp:posOffset>
                </wp:positionH>
                <wp:positionV relativeFrom="paragraph">
                  <wp:posOffset>722630</wp:posOffset>
                </wp:positionV>
                <wp:extent cx="576580" cy="293370"/>
                <wp:effectExtent l="0" t="0" r="33020" b="3048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14FBD2E" id="Straight Arrow Connector 113" o:spid="_x0000_s1026" type="#_x0000_t32" style="position:absolute;margin-left:21.15pt;margin-top:56.9pt;width:45.4pt;height:23.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695104" behindDoc="0" locked="0" layoutInCell="1" allowOverlap="1" wp14:anchorId="11CFF915" wp14:editId="72934962">
                <wp:simplePos x="0" y="0"/>
                <wp:positionH relativeFrom="column">
                  <wp:posOffset>5116830</wp:posOffset>
                </wp:positionH>
                <wp:positionV relativeFrom="paragraph">
                  <wp:posOffset>1403350</wp:posOffset>
                </wp:positionV>
                <wp:extent cx="576580" cy="293370"/>
                <wp:effectExtent l="0" t="0" r="33020" b="3048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F1A90D" id="Straight Arrow Connector 112" o:spid="_x0000_s1026" type="#_x0000_t32" style="position:absolute;margin-left:402.9pt;margin-top:110.5pt;width:45.4pt;height:23.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Ea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XzBz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" strokecolor="red" strokeweight="1.5pt">
                <v:stroke dashstyle="dash"/>
                <v:shadow color="#868686"/>
              </v:shape>
            </w:pict>
          </mc:Fallback>
        </mc:AlternateContent>
      </w:r>
      <w:r w:rsidR="00945955" w:rsidRPr="00667E20">
        <w:rPr>
          <w:noProof/>
          <w:sz w:val="32"/>
          <w:szCs w:val="32"/>
        </w:rPr>
        <w:drawing>
          <wp:inline distT="0" distB="0" distL="0" distR="0" wp14:anchorId="17731BA1" wp14:editId="35F7C00A">
            <wp:extent cx="4305300" cy="3390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8885" t="22250" r="32187" b="23500"/>
                    <a:stretch>
                      <a:fillRect/>
                    </a:stretch>
                  </pic:blipFill>
                  <pic:spPr bwMode="auto">
                    <a:xfrm>
                      <a:off x="0" y="0"/>
                      <a:ext cx="4305300" cy="3390900"/>
                    </a:xfrm>
                    <a:prstGeom prst="rect">
                      <a:avLst/>
                    </a:prstGeom>
                    <a:noFill/>
                    <a:ln>
                      <a:noFill/>
                    </a:ln>
                  </pic:spPr>
                </pic:pic>
              </a:graphicData>
            </a:graphic>
          </wp:inline>
        </w:drawing>
      </w:r>
      <w:bookmarkEnd w:id="3"/>
    </w:p>
    <w:p w14:paraId="080A9D4D" w14:textId="77777777" w:rsidR="00B9366F" w:rsidRPr="00B9366F" w:rsidRDefault="00B9366F" w:rsidP="00B9366F"/>
    <w:p w14:paraId="1A4155E3" w14:textId="77777777" w:rsidR="00945955" w:rsidRPr="00667E20" w:rsidRDefault="00945955" w:rsidP="00945955">
      <w:pPr>
        <w:pStyle w:val="NoSpacing"/>
        <w:rPr>
          <w:rStyle w:val="Heading1Char"/>
          <w:rFonts w:ascii="Calibri" w:eastAsia="Calibri" w:hAnsi="Calibri"/>
          <w:bCs/>
          <w:color w:val="auto"/>
          <w:sz w:val="22"/>
          <w:szCs w:val="22"/>
        </w:rPr>
      </w:pPr>
      <w:bookmarkStart w:id="4" w:name="_Toc400992169"/>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ettings Button</w:t>
      </w:r>
      <w:r w:rsidRPr="00667E20">
        <w:rPr>
          <w:rStyle w:val="Heading1Char"/>
          <w:rFonts w:ascii="Calibri" w:eastAsia="Calibri" w:hAnsi="Calibri"/>
          <w:bCs/>
          <w:color w:val="auto"/>
          <w:sz w:val="22"/>
          <w:szCs w:val="22"/>
        </w:rPr>
        <w:t xml:space="preserve"> will launch the settings window and the </w:t>
      </w:r>
      <w:r w:rsidRPr="00667E20">
        <w:rPr>
          <w:rStyle w:val="Heading1Char"/>
          <w:rFonts w:ascii="Calibri" w:eastAsia="Calibri" w:hAnsi="Calibri"/>
          <w:b/>
          <w:bCs/>
          <w:color w:val="auto"/>
          <w:sz w:val="22"/>
          <w:szCs w:val="22"/>
        </w:rPr>
        <w:t>Exit Button</w:t>
      </w:r>
      <w:r w:rsidRPr="00667E20">
        <w:rPr>
          <w:rStyle w:val="Heading1Char"/>
          <w:rFonts w:ascii="Calibri" w:eastAsia="Calibri" w:hAnsi="Calibri"/>
          <w:bCs/>
          <w:color w:val="auto"/>
          <w:sz w:val="22"/>
          <w:szCs w:val="22"/>
        </w:rPr>
        <w:t xml:space="preserve"> will close the program.</w:t>
      </w:r>
      <w:bookmarkEnd w:id="4"/>
    </w:p>
    <w:p w14:paraId="5788A0CF" w14:textId="77777777"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5" w:name="_Toc400992170"/>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Task View</w:t>
      </w:r>
      <w:r w:rsidRPr="00667E20">
        <w:rPr>
          <w:rStyle w:val="Heading1Char"/>
          <w:rFonts w:ascii="Calibri" w:eastAsia="Calibri" w:hAnsi="Calibri"/>
          <w:bCs/>
          <w:color w:val="auto"/>
          <w:sz w:val="22"/>
          <w:szCs w:val="22"/>
        </w:rPr>
        <w:t xml:space="preserve"> is where tasks are displayed. It changes accordingly to category, </w:t>
      </w:r>
      <w:proofErr w:type="spellStart"/>
      <w:r w:rsidRPr="00667E20">
        <w:rPr>
          <w:rStyle w:val="Heading1Char"/>
          <w:rFonts w:ascii="Calibri" w:eastAsia="Calibri" w:hAnsi="Calibri"/>
          <w:bCs/>
          <w:color w:val="auto"/>
          <w:sz w:val="22"/>
          <w:szCs w:val="22"/>
        </w:rPr>
        <w:t>hashtags</w:t>
      </w:r>
      <w:proofErr w:type="spellEnd"/>
      <w:r w:rsidRPr="00667E20">
        <w:rPr>
          <w:rStyle w:val="Heading1Char"/>
          <w:rFonts w:ascii="Calibri" w:eastAsia="Calibri" w:hAnsi="Calibri"/>
          <w:bCs/>
          <w:color w:val="auto"/>
          <w:sz w:val="22"/>
          <w:szCs w:val="22"/>
        </w:rPr>
        <w:t xml:space="preserve"> and search term.</w:t>
      </w:r>
      <w:bookmarkEnd w:id="5"/>
    </w:p>
    <w:p w14:paraId="2F8DF9A5" w14:textId="77777777" w:rsidR="00945955" w:rsidRPr="00667E20" w:rsidRDefault="00945955" w:rsidP="00945955">
      <w:pPr>
        <w:pStyle w:val="NoSpacing"/>
        <w:rPr>
          <w:rStyle w:val="Heading1Char"/>
          <w:rFonts w:ascii="Calibri" w:eastAsia="Calibri" w:hAnsi="Calibri"/>
          <w:bCs/>
          <w:color w:val="auto"/>
          <w:sz w:val="22"/>
          <w:szCs w:val="22"/>
        </w:rPr>
      </w:pPr>
    </w:p>
    <w:p w14:paraId="74AEFD9D" w14:textId="77777777" w:rsidR="00945955" w:rsidRPr="00667E20" w:rsidRDefault="00945955" w:rsidP="00945955">
      <w:pPr>
        <w:pStyle w:val="NoSpacing"/>
        <w:rPr>
          <w:rStyle w:val="Heading1Char"/>
          <w:rFonts w:ascii="Calibri" w:eastAsia="Calibri" w:hAnsi="Calibri"/>
          <w:bCs/>
          <w:color w:val="auto"/>
          <w:sz w:val="22"/>
          <w:szCs w:val="22"/>
        </w:rPr>
      </w:pPr>
      <w:bookmarkStart w:id="6" w:name="_Toc400992171"/>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Command Bar</w:t>
      </w:r>
      <w:r w:rsidRPr="00667E20">
        <w:rPr>
          <w:rStyle w:val="Heading1Char"/>
          <w:rFonts w:ascii="Calibri" w:eastAsia="Calibri" w:hAnsi="Calibri"/>
          <w:bCs/>
          <w:color w:val="auto"/>
          <w:sz w:val="22"/>
          <w:szCs w:val="22"/>
        </w:rPr>
        <w:t xml:space="preserve"> is where commands are entered. It is the main mode of operating the software.</w:t>
      </w:r>
      <w:bookmarkEnd w:id="6"/>
    </w:p>
    <w:p w14:paraId="78446598" w14:textId="77777777" w:rsidR="00945955" w:rsidRPr="00667E20" w:rsidRDefault="00945955" w:rsidP="00945955">
      <w:pPr>
        <w:pStyle w:val="NoSpacing"/>
        <w:rPr>
          <w:rStyle w:val="Heading1Char"/>
          <w:rFonts w:ascii="Calibri" w:eastAsia="Calibri" w:hAnsi="Calibri"/>
          <w:bCs/>
          <w:color w:val="auto"/>
          <w:sz w:val="22"/>
          <w:szCs w:val="22"/>
        </w:rPr>
      </w:pPr>
    </w:p>
    <w:p w14:paraId="72FA7845" w14:textId="77777777" w:rsidR="00945955" w:rsidRPr="00667E20" w:rsidRDefault="00945955" w:rsidP="00945955">
      <w:pPr>
        <w:pStyle w:val="NoSpacing"/>
        <w:rPr>
          <w:rStyle w:val="Heading1Char"/>
          <w:rFonts w:ascii="Calibri" w:eastAsia="Calibri" w:hAnsi="Calibri"/>
          <w:bCs/>
          <w:color w:val="auto"/>
          <w:sz w:val="22"/>
          <w:szCs w:val="22"/>
        </w:rPr>
      </w:pPr>
      <w:bookmarkStart w:id="7" w:name="_Toc400992172"/>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 xml:space="preserve">Default </w:t>
      </w:r>
      <w:proofErr w:type="spellStart"/>
      <w:r w:rsidRPr="00667E20">
        <w:rPr>
          <w:rStyle w:val="Heading1Char"/>
          <w:rFonts w:ascii="Calibri" w:eastAsia="Calibri" w:hAnsi="Calibri"/>
          <w:b/>
          <w:bCs/>
          <w:color w:val="auto"/>
          <w:sz w:val="22"/>
          <w:szCs w:val="22"/>
        </w:rPr>
        <w:t>Hashtags</w:t>
      </w:r>
      <w:proofErr w:type="spellEnd"/>
      <w:r w:rsidRPr="00667E20">
        <w:rPr>
          <w:rStyle w:val="Heading1Char"/>
          <w:rFonts w:ascii="Calibri" w:eastAsia="Calibri" w:hAnsi="Calibri"/>
          <w:bCs/>
          <w:color w:val="auto"/>
          <w:sz w:val="22"/>
          <w:szCs w:val="22"/>
        </w:rPr>
        <w:t xml:space="preserve"> contain categories that tasks are grouped into by default. Below is an explanation of what they mean:</w:t>
      </w:r>
      <w:bookmarkEnd w:id="7"/>
    </w:p>
    <w:p w14:paraId="0DE4D93E" w14:textId="77777777"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8" w:name="_Toc400992173"/>
      <w:r w:rsidRPr="00667E20">
        <w:rPr>
          <w:rStyle w:val="Heading1Char"/>
          <w:rFonts w:ascii="Calibri" w:eastAsia="Calibri" w:hAnsi="Calibri"/>
          <w:bCs/>
          <w:color w:val="auto"/>
          <w:sz w:val="22"/>
          <w:szCs w:val="22"/>
        </w:rPr>
        <w:t>#</w:t>
      </w:r>
      <w:proofErr w:type="gramStart"/>
      <w:r w:rsidRPr="00667E20">
        <w:rPr>
          <w:rStyle w:val="Heading1Char"/>
          <w:rFonts w:ascii="Calibri" w:eastAsia="Calibri" w:hAnsi="Calibri"/>
          <w:bCs/>
          <w:color w:val="auto"/>
          <w:sz w:val="22"/>
          <w:szCs w:val="22"/>
        </w:rPr>
        <w:t>all</w:t>
      </w:r>
      <w:proofErr w:type="gramEnd"/>
      <w:r w:rsidRPr="00667E20">
        <w:rPr>
          <w:rStyle w:val="Heading1Char"/>
          <w:rFonts w:ascii="Calibri" w:eastAsia="Calibri" w:hAnsi="Calibri"/>
          <w:bCs/>
          <w:color w:val="auto"/>
          <w:sz w:val="22"/>
          <w:szCs w:val="22"/>
        </w:rPr>
        <w:t xml:space="preserve"> – All Tasks</w:t>
      </w:r>
      <w:bookmarkEnd w:id="8"/>
    </w:p>
    <w:p w14:paraId="1F6EE1D6" w14:textId="77777777" w:rsidR="00945955" w:rsidRPr="00667E20" w:rsidRDefault="00945955" w:rsidP="00945955">
      <w:pPr>
        <w:pStyle w:val="NoSpacing"/>
        <w:rPr>
          <w:rStyle w:val="Heading1Char"/>
          <w:rFonts w:ascii="Calibri" w:eastAsia="Calibri" w:hAnsi="Calibri"/>
          <w:bCs/>
          <w:color w:val="auto"/>
          <w:sz w:val="22"/>
          <w:szCs w:val="22"/>
        </w:rPr>
      </w:pPr>
      <w:bookmarkStart w:id="9" w:name="_Toc400992174"/>
      <w:r w:rsidRPr="00667E20">
        <w:rPr>
          <w:rStyle w:val="Heading1Char"/>
          <w:rFonts w:ascii="Calibri" w:eastAsia="Calibri" w:hAnsi="Calibri"/>
          <w:bCs/>
          <w:color w:val="auto"/>
          <w:sz w:val="22"/>
          <w:szCs w:val="22"/>
        </w:rPr>
        <w:t>#</w:t>
      </w:r>
      <w:proofErr w:type="spellStart"/>
      <w:proofErr w:type="gramStart"/>
      <w:r w:rsidRPr="00667E20">
        <w:rPr>
          <w:rStyle w:val="Heading1Char"/>
          <w:rFonts w:ascii="Calibri" w:eastAsia="Calibri" w:hAnsi="Calibri"/>
          <w:bCs/>
          <w:color w:val="auto"/>
          <w:sz w:val="22"/>
          <w:szCs w:val="22"/>
        </w:rPr>
        <w:t>pri</w:t>
      </w:r>
      <w:proofErr w:type="spellEnd"/>
      <w:proofErr w:type="gramEnd"/>
      <w:r w:rsidRPr="00667E20">
        <w:rPr>
          <w:rStyle w:val="Heading1Char"/>
          <w:rFonts w:ascii="Calibri" w:eastAsia="Calibri" w:hAnsi="Calibri"/>
          <w:bCs/>
          <w:color w:val="auto"/>
          <w:sz w:val="22"/>
          <w:szCs w:val="22"/>
        </w:rPr>
        <w:t xml:space="preserve"> – Priority Tasks</w:t>
      </w:r>
      <w:r w:rsidRPr="00667E20">
        <w:rPr>
          <w:rStyle w:val="Heading1Char"/>
          <w:rFonts w:ascii="Calibri" w:eastAsia="Calibri" w:hAnsi="Calibri"/>
          <w:bCs/>
          <w:color w:val="auto"/>
          <w:sz w:val="22"/>
          <w:szCs w:val="22"/>
        </w:rPr>
        <w:br/>
        <w:t>#</w:t>
      </w:r>
      <w:proofErr w:type="spellStart"/>
      <w:r w:rsidRPr="00667E20">
        <w:rPr>
          <w:rStyle w:val="Heading1Char"/>
          <w:rFonts w:ascii="Calibri" w:eastAsia="Calibri" w:hAnsi="Calibri"/>
          <w:bCs/>
          <w:color w:val="auto"/>
          <w:sz w:val="22"/>
          <w:szCs w:val="22"/>
        </w:rPr>
        <w:t>tdy</w:t>
      </w:r>
      <w:proofErr w:type="spellEnd"/>
      <w:r w:rsidRPr="00667E20">
        <w:rPr>
          <w:rStyle w:val="Heading1Char"/>
          <w:rFonts w:ascii="Calibri" w:eastAsia="Calibri" w:hAnsi="Calibri"/>
          <w:bCs/>
          <w:color w:val="auto"/>
          <w:sz w:val="22"/>
          <w:szCs w:val="22"/>
        </w:rPr>
        <w:t xml:space="preserve"> – Today’s Tasks</w:t>
      </w:r>
      <w:r w:rsidRPr="00667E20">
        <w:rPr>
          <w:rStyle w:val="Heading1Char"/>
          <w:rFonts w:ascii="Calibri" w:eastAsia="Calibri" w:hAnsi="Calibri"/>
          <w:bCs/>
          <w:color w:val="auto"/>
          <w:sz w:val="22"/>
          <w:szCs w:val="22"/>
        </w:rPr>
        <w:br/>
        <w:t>#</w:t>
      </w:r>
      <w:proofErr w:type="spellStart"/>
      <w:r w:rsidRPr="00667E20">
        <w:rPr>
          <w:rStyle w:val="Heading1Char"/>
          <w:rFonts w:ascii="Calibri" w:eastAsia="Calibri" w:hAnsi="Calibri"/>
          <w:bCs/>
          <w:color w:val="auto"/>
          <w:sz w:val="22"/>
          <w:szCs w:val="22"/>
        </w:rPr>
        <w:t>tmr</w:t>
      </w:r>
      <w:proofErr w:type="spellEnd"/>
      <w:r w:rsidRPr="00667E20">
        <w:rPr>
          <w:rStyle w:val="Heading1Char"/>
          <w:rFonts w:ascii="Calibri" w:eastAsia="Calibri" w:hAnsi="Calibri"/>
          <w:bCs/>
          <w:color w:val="auto"/>
          <w:sz w:val="22"/>
          <w:szCs w:val="22"/>
        </w:rPr>
        <w:t xml:space="preserve"> – Tomorrow’s Tasks</w:t>
      </w:r>
      <w:r w:rsidRPr="00667E20">
        <w:rPr>
          <w:rStyle w:val="Heading1Char"/>
          <w:rFonts w:ascii="Calibri" w:eastAsia="Calibri" w:hAnsi="Calibri"/>
          <w:bCs/>
          <w:color w:val="auto"/>
          <w:sz w:val="22"/>
          <w:szCs w:val="22"/>
        </w:rPr>
        <w:br/>
        <w:t>#</w:t>
      </w:r>
      <w:proofErr w:type="spellStart"/>
      <w:r w:rsidRPr="00667E20">
        <w:rPr>
          <w:rStyle w:val="Heading1Char"/>
          <w:rFonts w:ascii="Calibri" w:eastAsia="Calibri" w:hAnsi="Calibri"/>
          <w:bCs/>
          <w:color w:val="auto"/>
          <w:sz w:val="22"/>
          <w:szCs w:val="22"/>
        </w:rPr>
        <w:t>upc</w:t>
      </w:r>
      <w:proofErr w:type="spellEnd"/>
      <w:r w:rsidRPr="00667E20">
        <w:rPr>
          <w:rStyle w:val="Heading1Char"/>
          <w:rFonts w:ascii="Calibri" w:eastAsia="Calibri" w:hAnsi="Calibri"/>
          <w:bCs/>
          <w:color w:val="auto"/>
          <w:sz w:val="22"/>
          <w:szCs w:val="22"/>
        </w:rPr>
        <w:t xml:space="preserve"> – Upcoming Tasks</w:t>
      </w:r>
      <w:bookmarkEnd w:id="9"/>
    </w:p>
    <w:p w14:paraId="7BDA9F10" w14:textId="77777777" w:rsidR="00945955" w:rsidRPr="00667E20" w:rsidRDefault="00945955" w:rsidP="00945955">
      <w:pPr>
        <w:pStyle w:val="NoSpacing"/>
        <w:rPr>
          <w:rStyle w:val="Heading1Char"/>
          <w:rFonts w:ascii="Calibri" w:eastAsia="Calibri" w:hAnsi="Calibri"/>
          <w:bCs/>
          <w:color w:val="auto"/>
          <w:sz w:val="22"/>
          <w:szCs w:val="22"/>
        </w:rPr>
      </w:pPr>
      <w:bookmarkStart w:id="10" w:name="_Toc400992175"/>
      <w:r w:rsidRPr="00667E20">
        <w:rPr>
          <w:rStyle w:val="Heading1Char"/>
          <w:rFonts w:ascii="Calibri" w:eastAsia="Calibri" w:hAnsi="Calibri"/>
          <w:bCs/>
          <w:color w:val="auto"/>
          <w:sz w:val="22"/>
          <w:szCs w:val="22"/>
        </w:rPr>
        <w:t>#</w:t>
      </w:r>
      <w:proofErr w:type="spellStart"/>
      <w:proofErr w:type="gramStart"/>
      <w:r w:rsidRPr="00667E20">
        <w:rPr>
          <w:rStyle w:val="Heading1Char"/>
          <w:rFonts w:ascii="Calibri" w:eastAsia="Calibri" w:hAnsi="Calibri"/>
          <w:bCs/>
          <w:color w:val="auto"/>
          <w:sz w:val="22"/>
          <w:szCs w:val="22"/>
        </w:rPr>
        <w:t>smd</w:t>
      </w:r>
      <w:proofErr w:type="spellEnd"/>
      <w:proofErr w:type="gramEnd"/>
      <w:r w:rsidRPr="00667E20">
        <w:rPr>
          <w:rStyle w:val="Heading1Char"/>
          <w:rFonts w:ascii="Calibri" w:eastAsia="Calibri" w:hAnsi="Calibri"/>
          <w:bCs/>
          <w:color w:val="auto"/>
          <w:sz w:val="22"/>
          <w:szCs w:val="22"/>
        </w:rPr>
        <w:t xml:space="preserve"> – Someday Tasks</w:t>
      </w:r>
      <w:r w:rsidRPr="00667E20">
        <w:rPr>
          <w:rStyle w:val="Heading1Char"/>
          <w:rFonts w:ascii="Calibri" w:eastAsia="Calibri" w:hAnsi="Calibri"/>
          <w:bCs/>
          <w:color w:val="auto"/>
          <w:sz w:val="22"/>
          <w:szCs w:val="22"/>
        </w:rPr>
        <w:br/>
        <w:t>#</w:t>
      </w:r>
      <w:proofErr w:type="spellStart"/>
      <w:r w:rsidRPr="00667E20">
        <w:rPr>
          <w:rStyle w:val="Heading1Char"/>
          <w:rFonts w:ascii="Calibri" w:eastAsia="Calibri" w:hAnsi="Calibri"/>
          <w:bCs/>
          <w:color w:val="auto"/>
          <w:sz w:val="22"/>
          <w:szCs w:val="22"/>
        </w:rPr>
        <w:t>dne</w:t>
      </w:r>
      <w:proofErr w:type="spellEnd"/>
      <w:r w:rsidRPr="00667E20">
        <w:rPr>
          <w:rStyle w:val="Heading1Char"/>
          <w:rFonts w:ascii="Calibri" w:eastAsia="Calibri" w:hAnsi="Calibri"/>
          <w:bCs/>
          <w:color w:val="auto"/>
          <w:sz w:val="22"/>
          <w:szCs w:val="22"/>
        </w:rPr>
        <w:t xml:space="preserve"> – Done Tasks</w:t>
      </w:r>
      <w:bookmarkEnd w:id="10"/>
    </w:p>
    <w:p w14:paraId="0D151E3B" w14:textId="77777777" w:rsidR="00945955" w:rsidRPr="00667E20" w:rsidRDefault="00945955" w:rsidP="00945955">
      <w:pPr>
        <w:pStyle w:val="NoSpacing"/>
        <w:rPr>
          <w:rStyle w:val="Heading1Char"/>
          <w:rFonts w:ascii="Calibri" w:eastAsia="Calibri" w:hAnsi="Calibri"/>
          <w:bCs/>
          <w:color w:val="auto"/>
          <w:sz w:val="22"/>
          <w:szCs w:val="22"/>
        </w:rPr>
      </w:pPr>
    </w:p>
    <w:p w14:paraId="7E3562D2" w14:textId="77777777" w:rsidR="00945955" w:rsidRPr="00667E20" w:rsidRDefault="00945955" w:rsidP="00945955">
      <w:pPr>
        <w:spacing w:line="240" w:lineRule="auto"/>
        <w:rPr>
          <w:rStyle w:val="Heading1Char"/>
          <w:rFonts w:ascii="Calibri" w:eastAsia="Calibri" w:hAnsi="Calibri"/>
          <w:bCs/>
          <w:color w:val="auto"/>
          <w:sz w:val="22"/>
          <w:szCs w:val="22"/>
        </w:rPr>
      </w:pPr>
      <w:bookmarkStart w:id="11" w:name="_Toc400992176"/>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 xml:space="preserve">User </w:t>
      </w:r>
      <w:proofErr w:type="spellStart"/>
      <w:r w:rsidRPr="00667E20">
        <w:rPr>
          <w:rStyle w:val="Heading1Char"/>
          <w:rFonts w:ascii="Calibri" w:eastAsia="Calibri" w:hAnsi="Calibri"/>
          <w:b/>
          <w:bCs/>
          <w:color w:val="auto"/>
          <w:sz w:val="22"/>
          <w:szCs w:val="22"/>
        </w:rPr>
        <w:t>Hashtags</w:t>
      </w:r>
      <w:proofErr w:type="spellEnd"/>
      <w:r w:rsidRPr="00667E20">
        <w:rPr>
          <w:rStyle w:val="Heading1Char"/>
          <w:rFonts w:ascii="Calibri" w:eastAsia="Calibri" w:hAnsi="Calibri"/>
          <w:bCs/>
          <w:color w:val="auto"/>
          <w:sz w:val="22"/>
          <w:szCs w:val="22"/>
        </w:rPr>
        <w:t xml:space="preserve"> section displays </w:t>
      </w:r>
      <w:proofErr w:type="spellStart"/>
      <w:r w:rsidRPr="00667E20">
        <w:rPr>
          <w:rStyle w:val="Heading1Char"/>
          <w:rFonts w:ascii="Calibri" w:eastAsia="Calibri" w:hAnsi="Calibri"/>
          <w:bCs/>
          <w:color w:val="auto"/>
          <w:sz w:val="22"/>
          <w:szCs w:val="22"/>
        </w:rPr>
        <w:t>hashtags</w:t>
      </w:r>
      <w:proofErr w:type="spellEnd"/>
      <w:r w:rsidRPr="00667E20">
        <w:rPr>
          <w:rStyle w:val="Heading1Char"/>
          <w:rFonts w:ascii="Calibri" w:eastAsia="Calibri" w:hAnsi="Calibri"/>
          <w:bCs/>
          <w:color w:val="auto"/>
          <w:sz w:val="22"/>
          <w:szCs w:val="22"/>
        </w:rPr>
        <w:t xml:space="preserve"> used by the user when adding tasks. They can be quickly used to organize tasks.</w:t>
      </w:r>
      <w:bookmarkEnd w:id="11"/>
    </w:p>
    <w:p w14:paraId="611D04A1" w14:textId="77777777" w:rsidR="00945955" w:rsidRPr="00667E20" w:rsidRDefault="00945955" w:rsidP="00945955">
      <w:pPr>
        <w:spacing w:line="240" w:lineRule="auto"/>
        <w:rPr>
          <w:rStyle w:val="Heading1Char"/>
          <w:rFonts w:ascii="Calibri" w:eastAsia="Calibri" w:hAnsi="Calibri"/>
          <w:bCs/>
          <w:color w:val="auto"/>
          <w:sz w:val="22"/>
          <w:szCs w:val="22"/>
        </w:rPr>
      </w:pPr>
      <w:bookmarkStart w:id="12" w:name="_Toc400992177"/>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tatus and Help Bar</w:t>
      </w:r>
      <w:r w:rsidRPr="00667E20">
        <w:rPr>
          <w:rStyle w:val="Heading1Char"/>
          <w:rFonts w:ascii="Calibri" w:eastAsia="Calibri" w:hAnsi="Calibri"/>
          <w:bCs/>
          <w:color w:val="auto"/>
          <w:sz w:val="22"/>
          <w:szCs w:val="22"/>
        </w:rPr>
        <w:t xml:space="preserve"> displays helpful context-sensitive hints and status messages.</w:t>
      </w:r>
      <w:bookmarkEnd w:id="12"/>
    </w:p>
    <w:p w14:paraId="31477586" w14:textId="77777777" w:rsidR="00945955" w:rsidRPr="00345BC4" w:rsidRDefault="00945955" w:rsidP="00345BC4">
      <w:pPr>
        <w:pStyle w:val="Heading2"/>
      </w:pPr>
      <w:r w:rsidRPr="00345BC4">
        <w:rPr>
          <w:rStyle w:val="Heading1Char"/>
          <w:sz w:val="26"/>
          <w:szCs w:val="26"/>
        </w:rPr>
        <w:br w:type="page"/>
      </w:r>
      <w:bookmarkStart w:id="13" w:name="_Toc400992178"/>
      <w:r w:rsidR="005E07DC" w:rsidRPr="00345BC4">
        <w:rPr>
          <w:rStyle w:val="Heading1Char"/>
          <w:sz w:val="26"/>
          <w:szCs w:val="26"/>
        </w:rPr>
        <w:lastRenderedPageBreak/>
        <w:t xml:space="preserve">1.2 </w:t>
      </w:r>
      <w:r w:rsidRPr="00345BC4">
        <w:rPr>
          <w:rStyle w:val="Heading1Char"/>
          <w:sz w:val="26"/>
          <w:szCs w:val="26"/>
        </w:rPr>
        <w:t>Adding a Task</w:t>
      </w:r>
      <w:bookmarkEnd w:id="13"/>
    </w:p>
    <w:p w14:paraId="1D7451C6" w14:textId="77777777" w:rsidR="00945955" w:rsidRPr="00667E20" w:rsidRDefault="00945955" w:rsidP="00945955">
      <w:pPr>
        <w:tabs>
          <w:tab w:val="left" w:pos="7305"/>
        </w:tabs>
        <w:rPr>
          <w:sz w:val="32"/>
          <w:szCs w:val="32"/>
        </w:rPr>
      </w:pPr>
      <w:r w:rsidRPr="00667E20">
        <w:rPr>
          <w:noProof/>
          <w:sz w:val="32"/>
          <w:szCs w:val="32"/>
        </w:rPr>
        <w:drawing>
          <wp:anchor distT="0" distB="0" distL="114300" distR="114300" simplePos="0" relativeHeight="251656189" behindDoc="0" locked="0" layoutInCell="1" allowOverlap="1" wp14:anchorId="7C8EFD38" wp14:editId="14955963">
            <wp:simplePos x="0" y="0"/>
            <wp:positionH relativeFrom="column">
              <wp:posOffset>20955</wp:posOffset>
            </wp:positionH>
            <wp:positionV relativeFrom="paragraph">
              <wp:posOffset>189230</wp:posOffset>
            </wp:positionV>
            <wp:extent cx="4164965" cy="3221990"/>
            <wp:effectExtent l="19050" t="19050" r="26035" b="1651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4965" cy="32219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1271E655" w14:textId="77777777" w:rsidR="00945955" w:rsidRPr="00AA4055" w:rsidRDefault="00945955" w:rsidP="00945955">
      <w:pPr>
        <w:tabs>
          <w:tab w:val="left" w:pos="7305"/>
        </w:tabs>
      </w:pPr>
      <w:r w:rsidRPr="00AA4055">
        <w:t xml:space="preserve">Adding a task is as simple as typing it into the command bar. </w:t>
      </w:r>
      <w:r w:rsidRPr="00AA4055">
        <w:rPr>
          <w:b/>
        </w:rPr>
        <w:t xml:space="preserve">You do not have to follow strict </w:t>
      </w:r>
      <w:proofErr w:type="gramStart"/>
      <w:r w:rsidRPr="00AA4055">
        <w:rPr>
          <w:b/>
        </w:rPr>
        <w:t>formats</w:t>
      </w:r>
      <w:proofErr w:type="gramEnd"/>
      <w:r w:rsidRPr="00AA4055">
        <w:t xml:space="preserve"> as the program naturally understands date and time.</w:t>
      </w:r>
    </w:p>
    <w:p w14:paraId="369E16B5" w14:textId="77777777" w:rsidR="00945955" w:rsidRPr="00667E20" w:rsidRDefault="00945955" w:rsidP="00945955">
      <w:pPr>
        <w:tabs>
          <w:tab w:val="left" w:pos="7305"/>
        </w:tabs>
        <w:rPr>
          <w:sz w:val="32"/>
          <w:szCs w:val="32"/>
        </w:rPr>
      </w:pPr>
    </w:p>
    <w:p w14:paraId="69D9F0B3" w14:textId="77777777" w:rsidR="00945955" w:rsidRPr="00667E20" w:rsidRDefault="00945955" w:rsidP="00945955">
      <w:pPr>
        <w:tabs>
          <w:tab w:val="left" w:pos="7305"/>
        </w:tabs>
        <w:rPr>
          <w:sz w:val="32"/>
          <w:szCs w:val="32"/>
        </w:rPr>
      </w:pPr>
    </w:p>
    <w:p w14:paraId="68F3DFC9" w14:textId="77777777" w:rsidR="00945955" w:rsidRPr="00667E20" w:rsidRDefault="00945955" w:rsidP="00945955">
      <w:pPr>
        <w:tabs>
          <w:tab w:val="left" w:pos="7305"/>
        </w:tabs>
        <w:rPr>
          <w:sz w:val="32"/>
          <w:szCs w:val="32"/>
        </w:rPr>
      </w:pPr>
    </w:p>
    <w:p w14:paraId="6EDD1D46" w14:textId="77777777"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2752" behindDoc="0" locked="0" layoutInCell="1" allowOverlap="1" wp14:anchorId="4092F12C" wp14:editId="603B0664">
                <wp:simplePos x="0" y="0"/>
                <wp:positionH relativeFrom="margin">
                  <wp:posOffset>57150</wp:posOffset>
                </wp:positionH>
                <wp:positionV relativeFrom="paragraph">
                  <wp:posOffset>160020</wp:posOffset>
                </wp:positionV>
                <wp:extent cx="1819275" cy="288290"/>
                <wp:effectExtent l="0" t="0" r="28575" b="1651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70559FB" id="Rectangle 130" o:spid="_x0000_s1026" style="position:absolute;margin-left:4.5pt;margin-top:12.6pt;width:143.25pt;height:22.7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T83AAMAAFE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718656" behindDoc="0" locked="0" layoutInCell="1" allowOverlap="1" wp14:anchorId="53710943" wp14:editId="327D2E80">
                <wp:simplePos x="0" y="0"/>
                <wp:positionH relativeFrom="column">
                  <wp:posOffset>-4269740</wp:posOffset>
                </wp:positionH>
                <wp:positionV relativeFrom="paragraph">
                  <wp:posOffset>189230</wp:posOffset>
                </wp:positionV>
                <wp:extent cx="1699260" cy="294005"/>
                <wp:effectExtent l="6985" t="12065" r="8255" b="825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2940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F948D2C" id="Rectangle 110" o:spid="_x0000_s1026" style="position:absolute;margin-left:-336.2pt;margin-top:14.9pt;width:133.8pt;height:23.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" filled="f" strokecolor="#ed7d31" strokeweight="1pt">
                <v:stroke dashstyle="dash"/>
                <v:shadow color="#868686"/>
              </v:rect>
            </w:pict>
          </mc:Fallback>
        </mc:AlternateContent>
      </w:r>
    </w:p>
    <w:p w14:paraId="33B8FEEA" w14:textId="77777777"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3776" behindDoc="0" locked="0" layoutInCell="1" allowOverlap="1" wp14:anchorId="076DB234" wp14:editId="165A363B">
                <wp:simplePos x="0" y="0"/>
                <wp:positionH relativeFrom="column">
                  <wp:posOffset>866141</wp:posOffset>
                </wp:positionH>
                <wp:positionV relativeFrom="paragraph">
                  <wp:posOffset>137795</wp:posOffset>
                </wp:positionV>
                <wp:extent cx="45719" cy="2924175"/>
                <wp:effectExtent l="38100" t="0" r="69215" b="47625"/>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2924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F5F975C" id="Straight Arrow Connector 133" o:spid="_x0000_s1026" type="#_x0000_t32" style="position:absolute;margin-left:68.2pt;margin-top:10.85pt;width:3.6pt;height:23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24800" behindDoc="0" locked="0" layoutInCell="1" allowOverlap="1" wp14:anchorId="1DDF37E6" wp14:editId="17702A74">
                <wp:simplePos x="0" y="0"/>
                <wp:positionH relativeFrom="column">
                  <wp:posOffset>1790699</wp:posOffset>
                </wp:positionH>
                <wp:positionV relativeFrom="paragraph">
                  <wp:posOffset>83185</wp:posOffset>
                </wp:positionV>
                <wp:extent cx="695325" cy="1633220"/>
                <wp:effectExtent l="0" t="0" r="66675" b="62230"/>
                <wp:wrapNone/>
                <wp:docPr id="134"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163322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FFD542A" id="Straight Arrow Connector 134" o:spid="_x0000_s1026" type="#_x0000_t32" style="position:absolute;margin-left:141pt;margin-top:6.55pt;width:54.75pt;height:128.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9680" behindDoc="0" locked="0" layoutInCell="1" allowOverlap="1" wp14:anchorId="45196AF3" wp14:editId="7B28B8B3">
                <wp:simplePos x="0" y="0"/>
                <wp:positionH relativeFrom="column">
                  <wp:posOffset>-3725545</wp:posOffset>
                </wp:positionH>
                <wp:positionV relativeFrom="paragraph">
                  <wp:posOffset>219075</wp:posOffset>
                </wp:positionV>
                <wp:extent cx="208280" cy="2682240"/>
                <wp:effectExtent l="8255" t="12700" r="59690" b="1968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280" cy="268224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B481E6C" id="Straight Arrow Connector 109" o:spid="_x0000_s1026" type="#_x0000_t32" style="position:absolute;margin-left:-293.35pt;margin-top:17.25pt;width:16.4pt;height:211.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20704" behindDoc="0" locked="0" layoutInCell="1" allowOverlap="1" wp14:anchorId="6442B5B8" wp14:editId="6E423612">
                <wp:simplePos x="0" y="0"/>
                <wp:positionH relativeFrom="column">
                  <wp:posOffset>-3225800</wp:posOffset>
                </wp:positionH>
                <wp:positionV relativeFrom="paragraph">
                  <wp:posOffset>207010</wp:posOffset>
                </wp:positionV>
                <wp:extent cx="367665" cy="1525270"/>
                <wp:effectExtent l="12700" t="10160" r="57785" b="3619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665" cy="152527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C65B86" id="Straight Arrow Connector 108" o:spid="_x0000_s1026" type="#_x0000_t32" style="position:absolute;margin-left:-254pt;margin-top:16.3pt;width:28.95pt;height:120.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" strokecolor="#ed7d31" strokeweight="1pt">
                <v:stroke dashstyle="dash" endarrow="block"/>
                <v:shadow color="#868686"/>
              </v:shape>
            </w:pict>
          </mc:Fallback>
        </mc:AlternateContent>
      </w:r>
    </w:p>
    <w:p w14:paraId="5B1833D8" w14:textId="77777777" w:rsidR="00945955" w:rsidRPr="00667E20" w:rsidRDefault="00945955" w:rsidP="00945955">
      <w:pPr>
        <w:tabs>
          <w:tab w:val="left" w:pos="7305"/>
        </w:tabs>
        <w:rPr>
          <w:sz w:val="32"/>
          <w:szCs w:val="32"/>
        </w:rPr>
      </w:pPr>
    </w:p>
    <w:p w14:paraId="4A89C155" w14:textId="77777777" w:rsidR="00945955" w:rsidRPr="00667E20" w:rsidRDefault="00945955" w:rsidP="00945955">
      <w:pPr>
        <w:tabs>
          <w:tab w:val="left" w:pos="7305"/>
        </w:tabs>
        <w:rPr>
          <w:sz w:val="32"/>
          <w:szCs w:val="32"/>
        </w:rPr>
      </w:pPr>
    </w:p>
    <w:p w14:paraId="21CAA7E2" w14:textId="77777777" w:rsidR="00945955" w:rsidRPr="00AA4055" w:rsidRDefault="00945955" w:rsidP="00945955">
      <w:pPr>
        <w:tabs>
          <w:tab w:val="left" w:pos="7305"/>
        </w:tabs>
      </w:pPr>
      <w:r w:rsidRPr="00AA4055">
        <w:rPr>
          <w:noProof/>
        </w:rPr>
        <mc:AlternateContent>
          <mc:Choice Requires="wps">
            <w:drawing>
              <wp:anchor distT="0" distB="0" distL="114300" distR="114300" simplePos="0" relativeHeight="251673600" behindDoc="0" locked="0" layoutInCell="1" allowOverlap="1" wp14:anchorId="7D2155C2" wp14:editId="02E3F22F">
                <wp:simplePos x="0" y="0"/>
                <wp:positionH relativeFrom="column">
                  <wp:posOffset>1165860</wp:posOffset>
                </wp:positionH>
                <wp:positionV relativeFrom="paragraph">
                  <wp:posOffset>780415</wp:posOffset>
                </wp:positionV>
                <wp:extent cx="3010535" cy="221615"/>
                <wp:effectExtent l="0" t="0" r="18415" b="2603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779CF77" id="Rectangle 107" o:spid="_x0000_s1026" style="position:absolute;margin-left:91.8pt;margin-top:61.45pt;width:237.0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b/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" filled="f" strokecolor="red" strokeweight="1.5pt">
                <v:stroke dashstyle="dash"/>
                <v:shadow color="#868686"/>
              </v:rect>
            </w:pict>
          </mc:Fallback>
        </mc:AlternateContent>
      </w:r>
      <w:r w:rsidRPr="00AA4055">
        <w:t xml:space="preserve">You can make use of the </w:t>
      </w:r>
      <w:proofErr w:type="spellStart"/>
      <w:r w:rsidRPr="00AA4055">
        <w:rPr>
          <w:b/>
        </w:rPr>
        <w:t>hashtagging</w:t>
      </w:r>
      <w:proofErr w:type="spellEnd"/>
      <w:r w:rsidRPr="00AA4055">
        <w:t xml:space="preserve"> feature to organize your tasks. When </w:t>
      </w:r>
      <w:proofErr w:type="spellStart"/>
      <w:r w:rsidRPr="00AA4055">
        <w:t>hashtags</w:t>
      </w:r>
      <w:proofErr w:type="spellEnd"/>
      <w:r w:rsidRPr="00AA4055">
        <w:t xml:space="preserve"> are specified, they appear in the </w:t>
      </w:r>
      <w:proofErr w:type="spellStart"/>
      <w:r w:rsidRPr="00AA4055">
        <w:t>hashtag</w:t>
      </w:r>
      <w:proofErr w:type="spellEnd"/>
      <w:r w:rsidRPr="00AA4055">
        <w:t xml:space="preserve"> list at the left.</w:t>
      </w:r>
      <w:r w:rsidRPr="00AA4055">
        <w:rPr>
          <w:noProof/>
        </w:rPr>
        <w:drawing>
          <wp:anchor distT="0" distB="0" distL="114300" distR="114300" simplePos="0" relativeHeight="251667456" behindDoc="0" locked="0" layoutInCell="1" allowOverlap="1" wp14:anchorId="7DCEAE8A" wp14:editId="7D0AF08C">
            <wp:simplePos x="0" y="0"/>
            <wp:positionH relativeFrom="column">
              <wp:posOffset>0</wp:posOffset>
            </wp:positionH>
            <wp:positionV relativeFrom="paragraph">
              <wp:posOffset>8890</wp:posOffset>
            </wp:positionV>
            <wp:extent cx="4199890" cy="3253740"/>
            <wp:effectExtent l="19050" t="19050" r="10160" b="2286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9890" cy="325374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76973FF2" w14:textId="77777777" w:rsidR="00945955" w:rsidRPr="00667E20" w:rsidRDefault="00945955" w:rsidP="00945955">
      <w:pPr>
        <w:tabs>
          <w:tab w:val="left" w:pos="7305"/>
        </w:tabs>
        <w:rPr>
          <w:sz w:val="32"/>
          <w:szCs w:val="32"/>
        </w:rPr>
      </w:pPr>
    </w:p>
    <w:p w14:paraId="237D259F" w14:textId="77777777" w:rsidR="00945955" w:rsidRPr="00667E20" w:rsidRDefault="009459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05344" behindDoc="0" locked="0" layoutInCell="1" allowOverlap="1" wp14:anchorId="27BB2AEA" wp14:editId="526A16D1">
                <wp:simplePos x="0" y="0"/>
                <wp:positionH relativeFrom="column">
                  <wp:posOffset>-4363720</wp:posOffset>
                </wp:positionH>
                <wp:positionV relativeFrom="paragraph">
                  <wp:posOffset>327025</wp:posOffset>
                </wp:positionV>
                <wp:extent cx="1229995" cy="241300"/>
                <wp:effectExtent l="8255" t="11430" r="9525" b="13970"/>
                <wp:wrapNone/>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24130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44DA8C" id="Rectangle 105" o:spid="_x0000_s1026" style="position:absolute;margin-left:-343.6pt;margin-top:25.75pt;width:96.85pt;height: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" filled="f" strokecolor="#ed7d31" strokeweight="1pt">
                <v:stroke dashstyle="dash"/>
                <v:shadow color="#868686"/>
              </v:rect>
            </w:pict>
          </mc:Fallback>
        </mc:AlternateContent>
      </w:r>
    </w:p>
    <w:p w14:paraId="1318FE3C" w14:textId="77777777" w:rsidR="00945955" w:rsidRPr="00667E20" w:rsidRDefault="00550B72" w:rsidP="00345BC4">
      <w:pPr>
        <w:pStyle w:val="Heading2"/>
        <w:rPr>
          <w:rStyle w:val="Heading2Char"/>
          <w:rFonts w:eastAsia="Calibri"/>
          <w:sz w:val="32"/>
          <w:szCs w:val="32"/>
        </w:rPr>
      </w:pPr>
      <w:r w:rsidRPr="00667E20">
        <w:rPr>
          <w:noProof/>
        </w:rPr>
        <mc:AlternateContent>
          <mc:Choice Requires="wps">
            <w:drawing>
              <wp:anchor distT="0" distB="0" distL="114300" distR="114300" simplePos="0" relativeHeight="251726848" behindDoc="0" locked="0" layoutInCell="1" allowOverlap="1" wp14:anchorId="4AFA3886" wp14:editId="7C575C65">
                <wp:simplePos x="0" y="0"/>
                <wp:positionH relativeFrom="column">
                  <wp:posOffset>28575</wp:posOffset>
                </wp:positionH>
                <wp:positionV relativeFrom="paragraph">
                  <wp:posOffset>36830</wp:posOffset>
                </wp:positionV>
                <wp:extent cx="1095375" cy="209550"/>
                <wp:effectExtent l="0" t="0" r="28575" b="19050"/>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9D3C96D" id="Rectangle 135" o:spid="_x0000_s1026" style="position:absolute;margin-left:2.25pt;margin-top:2.9pt;width:86.25pt;height:1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8c3/w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" filled="f" strokecolor="red" strokeweight="1.5pt">
                <v:stroke dashstyle="dash"/>
                <v:shadow color="#868686"/>
              </v:rect>
            </w:pict>
          </mc:Fallback>
        </mc:AlternateContent>
      </w:r>
      <w:r w:rsidR="00945955" w:rsidRPr="00667E20">
        <w:rPr>
          <w:rStyle w:val="Heading2Char"/>
          <w:rFonts w:eastAsia="Calibri"/>
          <w:sz w:val="32"/>
          <w:szCs w:val="32"/>
        </w:rPr>
        <w:br w:type="page"/>
      </w:r>
      <w:bookmarkStart w:id="14" w:name="_Toc400992179"/>
      <w:r w:rsidR="005E07DC" w:rsidRPr="00667E20">
        <w:rPr>
          <w:rStyle w:val="Heading2Char"/>
          <w:rFonts w:eastAsia="Calibri"/>
          <w:sz w:val="32"/>
          <w:szCs w:val="32"/>
        </w:rPr>
        <w:lastRenderedPageBreak/>
        <w:t xml:space="preserve">1.3 </w:t>
      </w:r>
      <w:r w:rsidR="00945955" w:rsidRPr="00667E20">
        <w:rPr>
          <w:rStyle w:val="Heading2Char"/>
          <w:rFonts w:eastAsia="Calibri"/>
          <w:sz w:val="32"/>
          <w:szCs w:val="32"/>
        </w:rPr>
        <w:t xml:space="preserve">Working with </w:t>
      </w:r>
      <w:proofErr w:type="spellStart"/>
      <w:r w:rsidR="00945955" w:rsidRPr="00667E20">
        <w:rPr>
          <w:rStyle w:val="Heading2Char"/>
          <w:rFonts w:eastAsia="Calibri"/>
          <w:sz w:val="32"/>
          <w:szCs w:val="32"/>
        </w:rPr>
        <w:t>Hashtags</w:t>
      </w:r>
      <w:bookmarkEnd w:id="14"/>
      <w:proofErr w:type="spellEnd"/>
    </w:p>
    <w:p w14:paraId="40DE037C" w14:textId="77777777" w:rsidR="00945955" w:rsidRPr="00AA4055" w:rsidRDefault="00945955" w:rsidP="00AA4055">
      <w:pPr>
        <w:pStyle w:val="NoSpacing"/>
      </w:pPr>
      <w:r w:rsidRPr="00AA4055">
        <w:rPr>
          <w:noProof/>
        </w:rPr>
        <w:drawing>
          <wp:anchor distT="0" distB="0" distL="114300" distR="114300" simplePos="0" relativeHeight="251669504" behindDoc="0" locked="0" layoutInCell="1" allowOverlap="1" wp14:anchorId="3E80883A" wp14:editId="63F6E485">
            <wp:simplePos x="0" y="0"/>
            <wp:positionH relativeFrom="column">
              <wp:posOffset>0</wp:posOffset>
            </wp:positionH>
            <wp:positionV relativeFrom="paragraph">
              <wp:posOffset>8890</wp:posOffset>
            </wp:positionV>
            <wp:extent cx="4319270" cy="3341370"/>
            <wp:effectExtent l="0" t="0" r="508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9270"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4055">
        <w:t xml:space="preserve">You can quickly navigate through categories or custom </w:t>
      </w:r>
      <w:proofErr w:type="spellStart"/>
      <w:r w:rsidRPr="00AA4055">
        <w:t>hashtags</w:t>
      </w:r>
      <w:proofErr w:type="spellEnd"/>
      <w:r w:rsidRPr="00AA4055">
        <w:t xml:space="preserve"> simply by typing the </w:t>
      </w:r>
      <w:proofErr w:type="spellStart"/>
      <w:r w:rsidRPr="00AA4055">
        <w:t>hashtag</w:t>
      </w:r>
      <w:proofErr w:type="spellEnd"/>
      <w:r w:rsidRPr="00AA4055">
        <w:t xml:space="preserve"> in the command bar.</w:t>
      </w:r>
    </w:p>
    <w:p w14:paraId="20389506" w14:textId="77777777" w:rsidR="00945955" w:rsidRPr="00667E20" w:rsidRDefault="00945955" w:rsidP="00945955">
      <w:pPr>
        <w:rPr>
          <w:sz w:val="32"/>
          <w:szCs w:val="32"/>
        </w:rPr>
      </w:pPr>
    </w:p>
    <w:p w14:paraId="35B9CD04" w14:textId="77777777" w:rsidR="00945955" w:rsidRPr="00667E20" w:rsidRDefault="00945955" w:rsidP="00945955">
      <w:pPr>
        <w:rPr>
          <w:sz w:val="32"/>
          <w:szCs w:val="32"/>
        </w:rPr>
      </w:pPr>
    </w:p>
    <w:p w14:paraId="33FAD105" w14:textId="77777777" w:rsidR="00945955" w:rsidRPr="00667E20" w:rsidRDefault="00945955" w:rsidP="00945955">
      <w:pPr>
        <w:rPr>
          <w:sz w:val="32"/>
          <w:szCs w:val="32"/>
        </w:rPr>
      </w:pPr>
    </w:p>
    <w:p w14:paraId="383179FE" w14:textId="77777777" w:rsidR="00945955" w:rsidRPr="00667E20" w:rsidRDefault="00945955" w:rsidP="00945955">
      <w:pPr>
        <w:rPr>
          <w:sz w:val="32"/>
          <w:szCs w:val="32"/>
        </w:rPr>
      </w:pPr>
    </w:p>
    <w:p w14:paraId="5D21E28F" w14:textId="77777777" w:rsidR="00945955" w:rsidRPr="00667E20" w:rsidRDefault="00945955" w:rsidP="00945955">
      <w:pPr>
        <w:rPr>
          <w:sz w:val="32"/>
          <w:szCs w:val="32"/>
        </w:rPr>
      </w:pPr>
    </w:p>
    <w:p w14:paraId="77FD6741"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29920" behindDoc="0" locked="0" layoutInCell="1" allowOverlap="1" wp14:anchorId="11A9BF26" wp14:editId="3816DFCF">
                <wp:simplePos x="0" y="0"/>
                <wp:positionH relativeFrom="margin">
                  <wp:align>left</wp:align>
                </wp:positionH>
                <wp:positionV relativeFrom="paragraph">
                  <wp:posOffset>239395</wp:posOffset>
                </wp:positionV>
                <wp:extent cx="1819275" cy="288290"/>
                <wp:effectExtent l="0" t="0" r="28575" b="16510"/>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054C64" id="Rectangle 137" o:spid="_x0000_s1026" style="position:absolute;margin-left:0;margin-top:18.85pt;width:143.25pt;height:22.7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X0O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4624" behindDoc="0" locked="0" layoutInCell="1" allowOverlap="1" wp14:anchorId="6094DB38" wp14:editId="49AAD713">
                <wp:simplePos x="0" y="0"/>
                <wp:positionH relativeFrom="column">
                  <wp:posOffset>-4500880</wp:posOffset>
                </wp:positionH>
                <wp:positionV relativeFrom="paragraph">
                  <wp:posOffset>114935</wp:posOffset>
                </wp:positionV>
                <wp:extent cx="879475" cy="396875"/>
                <wp:effectExtent l="8890" t="13970" r="6985" b="825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9475"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6A0A2BA" id="Rectangle 103" o:spid="_x0000_s1026" style="position:absolute;margin-left:-354.4pt;margin-top:9.05pt;width:69.25pt;height:3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" filled="f" strokecolor="#ed7d31" strokeweight="1pt">
                <v:stroke dashstyle="dash"/>
                <v:shadow color="#868686"/>
              </v:rect>
            </w:pict>
          </mc:Fallback>
        </mc:AlternateContent>
      </w:r>
    </w:p>
    <w:p w14:paraId="4F6F2A9D"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1968" behindDoc="0" locked="0" layoutInCell="1" allowOverlap="1" wp14:anchorId="3A09C4AD" wp14:editId="23CAF359">
                <wp:simplePos x="0" y="0"/>
                <wp:positionH relativeFrom="column">
                  <wp:posOffset>1657351</wp:posOffset>
                </wp:positionH>
                <wp:positionV relativeFrom="paragraph">
                  <wp:posOffset>191135</wp:posOffset>
                </wp:positionV>
                <wp:extent cx="666750" cy="1400175"/>
                <wp:effectExtent l="0" t="0" r="76200" b="47625"/>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8ED6949" id="Straight Arrow Connector 139" o:spid="_x0000_s1026" type="#_x0000_t32" style="position:absolute;margin-left:130.5pt;margin-top:15.05pt;width:52.5pt;height:11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6368" behindDoc="0" locked="0" layoutInCell="1" allowOverlap="1" wp14:anchorId="3BE65049" wp14:editId="0DA2C7C8">
                <wp:simplePos x="0" y="0"/>
                <wp:positionH relativeFrom="column">
                  <wp:posOffset>-4237355</wp:posOffset>
                </wp:positionH>
                <wp:positionV relativeFrom="paragraph">
                  <wp:posOffset>247650</wp:posOffset>
                </wp:positionV>
                <wp:extent cx="558800" cy="2270760"/>
                <wp:effectExtent l="15240" t="12700" r="64135" b="3111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800" cy="227076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512685C" id="Straight Arrow Connector 102" o:spid="_x0000_s1026" type="#_x0000_t32" style="position:absolute;margin-left:-333.65pt;margin-top:19.5pt;width:44pt;height:178.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7392" behindDoc="0" locked="0" layoutInCell="1" allowOverlap="1" wp14:anchorId="38D6ED2B" wp14:editId="2855563A">
                <wp:simplePos x="0" y="0"/>
                <wp:positionH relativeFrom="column">
                  <wp:posOffset>-3737610</wp:posOffset>
                </wp:positionH>
                <wp:positionV relativeFrom="paragraph">
                  <wp:posOffset>235585</wp:posOffset>
                </wp:positionV>
                <wp:extent cx="1202690" cy="1073785"/>
                <wp:effectExtent l="10160" t="10160" r="53975" b="4953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2690" cy="107378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D0E2DD0" id="Straight Arrow Connector 101" o:spid="_x0000_s1026" type="#_x0000_t32" style="position:absolute;margin-left:-294.3pt;margin-top:18.55pt;width:94.7pt;height:84.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" strokecolor="#ed7d31" strokeweight="1pt">
                <v:stroke dashstyle="dash" endarrow="block"/>
                <v:shadow color="#868686"/>
              </v:shape>
            </w:pict>
          </mc:Fallback>
        </mc:AlternateContent>
      </w:r>
      <w:r w:rsidR="00945955" w:rsidRPr="00667E20">
        <w:rPr>
          <w:sz w:val="32"/>
          <w:szCs w:val="32"/>
        </w:rPr>
        <w:br/>
      </w:r>
    </w:p>
    <w:p w14:paraId="76C2A891" w14:textId="77777777" w:rsidR="00945955" w:rsidRPr="00667E20" w:rsidRDefault="00945955" w:rsidP="00945955">
      <w:pPr>
        <w:rPr>
          <w:sz w:val="32"/>
          <w:szCs w:val="32"/>
        </w:rPr>
      </w:pPr>
    </w:p>
    <w:bookmarkStart w:id="15" w:name="_Toc400992180"/>
    <w:p w14:paraId="24C9B338" w14:textId="77777777" w:rsidR="00945955" w:rsidRPr="00345BC4" w:rsidRDefault="00620E0D" w:rsidP="00345BC4">
      <w:pPr>
        <w:pStyle w:val="Heading2"/>
      </w:pPr>
      <w:r w:rsidRPr="00345BC4">
        <w:rPr>
          <w:noProof/>
        </w:rPr>
        <mc:AlternateContent>
          <mc:Choice Requires="wps">
            <w:drawing>
              <wp:anchor distT="0" distB="0" distL="114300" distR="114300" simplePos="0" relativeHeight="251732992" behindDoc="0" locked="0" layoutInCell="1" allowOverlap="1" wp14:anchorId="6CD9AD1C" wp14:editId="75D2F44B">
                <wp:simplePos x="0" y="0"/>
                <wp:positionH relativeFrom="column">
                  <wp:posOffset>57150</wp:posOffset>
                </wp:positionH>
                <wp:positionV relativeFrom="paragraph">
                  <wp:posOffset>1885315</wp:posOffset>
                </wp:positionV>
                <wp:extent cx="1095375" cy="209550"/>
                <wp:effectExtent l="0" t="0" r="28575" b="19050"/>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D02DDE7" id="Rectangle 140" o:spid="_x0000_s1026" style="position:absolute;margin-left:4.5pt;margin-top:148.45pt;width:86.25pt;height:1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U0/g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" filled="f" strokecolor="red" strokeweight="1.5pt">
                <v:stroke dashstyle="dash"/>
                <v:shadow color="#868686"/>
              </v:rect>
            </w:pict>
          </mc:Fallback>
        </mc:AlternateContent>
      </w:r>
      <w:r w:rsidRPr="00345BC4">
        <w:rPr>
          <w:noProof/>
        </w:rPr>
        <mc:AlternateContent>
          <mc:Choice Requires="wps">
            <w:drawing>
              <wp:anchor distT="0" distB="0" distL="114300" distR="114300" simplePos="0" relativeHeight="251728896" behindDoc="0" locked="0" layoutInCell="1" allowOverlap="1" wp14:anchorId="38F2DB74" wp14:editId="57D9D4DE">
                <wp:simplePos x="0" y="0"/>
                <wp:positionH relativeFrom="column">
                  <wp:posOffset>1266825</wp:posOffset>
                </wp:positionH>
                <wp:positionV relativeFrom="paragraph">
                  <wp:posOffset>638175</wp:posOffset>
                </wp:positionV>
                <wp:extent cx="3028950" cy="400050"/>
                <wp:effectExtent l="0" t="0" r="19050"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0" cy="4000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50713A0" id="Rectangle 136" o:spid="_x0000_s1026" style="position:absolute;margin-left:99.75pt;margin-top:50.25pt;width:238.5pt;height:3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" filled="f" strokecolor="red" strokeweight="1.5pt">
                <v:stroke dashstyle="dash"/>
                <v:shadow color="#868686"/>
              </v:rect>
            </w:pict>
          </mc:Fallback>
        </mc:AlternateContent>
      </w:r>
      <w:r w:rsidR="00550B72" w:rsidRPr="00345BC4">
        <w:rPr>
          <w:noProof/>
        </w:rPr>
        <w:drawing>
          <wp:anchor distT="0" distB="0" distL="114300" distR="114300" simplePos="0" relativeHeight="251670528" behindDoc="0" locked="0" layoutInCell="1" allowOverlap="1" wp14:anchorId="5AC83FC8" wp14:editId="4F43D484">
            <wp:simplePos x="0" y="0"/>
            <wp:positionH relativeFrom="margin">
              <wp:align>left</wp:align>
            </wp:positionH>
            <wp:positionV relativeFrom="paragraph">
              <wp:posOffset>62230</wp:posOffset>
            </wp:positionV>
            <wp:extent cx="4295775" cy="3323590"/>
            <wp:effectExtent l="19050" t="19050" r="28575" b="1016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95775" cy="33235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345BC4">
        <w:rPr>
          <w:noProof/>
        </w:rPr>
        <mc:AlternateContent>
          <mc:Choice Requires="wps">
            <w:drawing>
              <wp:anchor distT="0" distB="0" distL="114300" distR="114300" simplePos="0" relativeHeight="251676672" behindDoc="0" locked="0" layoutInCell="1" allowOverlap="1" wp14:anchorId="783CA544" wp14:editId="499D0F53">
                <wp:simplePos x="0" y="0"/>
                <wp:positionH relativeFrom="column">
                  <wp:posOffset>-4646295</wp:posOffset>
                </wp:positionH>
                <wp:positionV relativeFrom="paragraph">
                  <wp:posOffset>1699895</wp:posOffset>
                </wp:positionV>
                <wp:extent cx="1615440" cy="396875"/>
                <wp:effectExtent l="6350" t="11430" r="6985" b="1079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F494AA" id="Rectangle 99" o:spid="_x0000_s1026" style="position:absolute;margin-left:-365.85pt;margin-top:133.85pt;width:127.2pt;height:3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" filled="f" strokecolor="#ed7d31" strokeweight="1pt">
                <v:stroke dashstyle="dash"/>
                <v:shadow color="#868686"/>
              </v:rect>
            </w:pict>
          </mc:Fallback>
        </mc:AlternateContent>
      </w:r>
      <w:r w:rsidR="00945955" w:rsidRPr="00345BC4">
        <w:t xml:space="preserve">This will display the corresponding items with the </w:t>
      </w:r>
      <w:proofErr w:type="spellStart"/>
      <w:r w:rsidR="00945955" w:rsidRPr="00345BC4">
        <w:t>hashtag</w:t>
      </w:r>
      <w:proofErr w:type="spellEnd"/>
      <w:r w:rsidR="00945955" w:rsidRPr="00345BC4">
        <w:t xml:space="preserve">. Notice that the selected </w:t>
      </w:r>
      <w:proofErr w:type="spellStart"/>
      <w:r w:rsidR="00945955" w:rsidRPr="00345BC4">
        <w:t>hashtag</w:t>
      </w:r>
      <w:proofErr w:type="spellEnd"/>
      <w:r w:rsidR="00945955" w:rsidRPr="00345BC4">
        <w:t xml:space="preserve"> is highlighted.</w:t>
      </w:r>
      <w:r w:rsidR="00945955" w:rsidRPr="00345BC4">
        <w:br w:type="page"/>
      </w:r>
      <w:r w:rsidR="005E07DC" w:rsidRPr="00345BC4">
        <w:lastRenderedPageBreak/>
        <w:t xml:space="preserve">1.4 </w:t>
      </w:r>
      <w:r w:rsidR="00945955" w:rsidRPr="00345BC4">
        <w:t>Searching for Tasks</w:t>
      </w:r>
      <w:bookmarkEnd w:id="15"/>
    </w:p>
    <w:p w14:paraId="68ED3E96" w14:textId="77777777" w:rsidR="00945955" w:rsidRPr="00AA4055" w:rsidRDefault="00945955" w:rsidP="00945955">
      <w:r w:rsidRPr="00AA4055">
        <w:rPr>
          <w:noProof/>
        </w:rPr>
        <w:drawing>
          <wp:anchor distT="0" distB="0" distL="114300" distR="114300" simplePos="0" relativeHeight="251672576" behindDoc="0" locked="0" layoutInCell="1" allowOverlap="1" wp14:anchorId="2961B31A" wp14:editId="2420BF05">
            <wp:simplePos x="0" y="0"/>
            <wp:positionH relativeFrom="column">
              <wp:posOffset>0</wp:posOffset>
            </wp:positionH>
            <wp:positionV relativeFrom="paragraph">
              <wp:posOffset>32385</wp:posOffset>
            </wp:positionV>
            <wp:extent cx="4163060" cy="3179445"/>
            <wp:effectExtent l="19050" t="19050" r="27940" b="2095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l="58893" t="19540" r="2179" b="27374"/>
                    <a:stretch>
                      <a:fillRect/>
                    </a:stretch>
                  </pic:blipFill>
                  <pic:spPr bwMode="auto">
                    <a:xfrm>
                      <a:off x="0" y="0"/>
                      <a:ext cx="4163060" cy="31794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also search for tasks typing “search”, or alternative commands, followed by a search string.</w:t>
      </w:r>
    </w:p>
    <w:p w14:paraId="7086F920" w14:textId="77777777" w:rsidR="00945955" w:rsidRPr="00667E20" w:rsidRDefault="00945955" w:rsidP="00945955">
      <w:pPr>
        <w:rPr>
          <w:sz w:val="32"/>
          <w:szCs w:val="32"/>
        </w:rPr>
      </w:pPr>
    </w:p>
    <w:p w14:paraId="05102B67" w14:textId="77777777" w:rsidR="00945955" w:rsidRPr="00667E20" w:rsidRDefault="00945955" w:rsidP="00945955">
      <w:pPr>
        <w:rPr>
          <w:sz w:val="32"/>
          <w:szCs w:val="32"/>
        </w:rPr>
      </w:pPr>
    </w:p>
    <w:p w14:paraId="585DBBC0" w14:textId="77777777" w:rsidR="00945955" w:rsidRPr="00667E20" w:rsidRDefault="00945955" w:rsidP="00945955">
      <w:pPr>
        <w:rPr>
          <w:sz w:val="32"/>
          <w:szCs w:val="32"/>
        </w:rPr>
      </w:pPr>
    </w:p>
    <w:p w14:paraId="1EF88A78" w14:textId="77777777" w:rsidR="00945955" w:rsidRPr="00667E20" w:rsidRDefault="00945955" w:rsidP="00945955">
      <w:pPr>
        <w:rPr>
          <w:sz w:val="32"/>
          <w:szCs w:val="32"/>
        </w:rPr>
      </w:pPr>
    </w:p>
    <w:p w14:paraId="3FE4EFA4" w14:textId="77777777" w:rsidR="00945955" w:rsidRPr="00667E20" w:rsidRDefault="00945955" w:rsidP="00945955">
      <w:pPr>
        <w:rPr>
          <w:sz w:val="32"/>
          <w:szCs w:val="32"/>
        </w:rPr>
      </w:pPr>
    </w:p>
    <w:p w14:paraId="4CCA3C72"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6064" behindDoc="0" locked="0" layoutInCell="1" allowOverlap="1" wp14:anchorId="174CDCBD" wp14:editId="7ABD01CB">
                <wp:simplePos x="0" y="0"/>
                <wp:positionH relativeFrom="margin">
                  <wp:posOffset>19050</wp:posOffset>
                </wp:positionH>
                <wp:positionV relativeFrom="paragraph">
                  <wp:posOffset>133350</wp:posOffset>
                </wp:positionV>
                <wp:extent cx="1819275" cy="288290"/>
                <wp:effectExtent l="0" t="0" r="28575" b="16510"/>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938888" id="Rectangle 142" o:spid="_x0000_s1026" style="position:absolute;margin-left:1.5pt;margin-top:10.5pt;width:143.25pt;height:22.7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N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7696" behindDoc="0" locked="0" layoutInCell="1" allowOverlap="1" wp14:anchorId="3FFABF5C" wp14:editId="118BF495">
                <wp:simplePos x="0" y="0"/>
                <wp:positionH relativeFrom="column">
                  <wp:posOffset>-4277360</wp:posOffset>
                </wp:positionH>
                <wp:positionV relativeFrom="paragraph">
                  <wp:posOffset>299720</wp:posOffset>
                </wp:positionV>
                <wp:extent cx="1405890" cy="244475"/>
                <wp:effectExtent l="8890" t="8890" r="13970" b="1333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5890" cy="2444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993973" id="Rectangle 96" o:spid="_x0000_s1026" style="position:absolute;margin-left:-336.8pt;margin-top:23.6pt;width:110.7pt;height:19.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" filled="f" strokecolor="#ed7d31" strokeweight="1pt">
                <v:stroke dashstyle="dash"/>
                <v:shadow color="#868686"/>
              </v:rect>
            </w:pict>
          </mc:Fallback>
        </mc:AlternateContent>
      </w:r>
    </w:p>
    <w:p w14:paraId="057DC167"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8112" behindDoc="0" locked="0" layoutInCell="1" allowOverlap="1" wp14:anchorId="4132A888" wp14:editId="4F785048">
                <wp:simplePos x="0" y="0"/>
                <wp:positionH relativeFrom="column">
                  <wp:posOffset>1657350</wp:posOffset>
                </wp:positionH>
                <wp:positionV relativeFrom="paragraph">
                  <wp:posOffset>81915</wp:posOffset>
                </wp:positionV>
                <wp:extent cx="561975" cy="1209675"/>
                <wp:effectExtent l="0" t="0" r="85725" b="47625"/>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12096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CC403F0" id="Straight Arrow Connector 144" o:spid="_x0000_s1026" type="#_x0000_t32" style="position:absolute;margin-left:130.5pt;margin-top:6.45pt;width:44.25pt;height:95.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8416" behindDoc="0" locked="0" layoutInCell="1" allowOverlap="1" wp14:anchorId="55ACC30E" wp14:editId="5FC3D550">
                <wp:simplePos x="0" y="0"/>
                <wp:positionH relativeFrom="column">
                  <wp:posOffset>-2990215</wp:posOffset>
                </wp:positionH>
                <wp:positionV relativeFrom="paragraph">
                  <wp:posOffset>267335</wp:posOffset>
                </wp:positionV>
                <wp:extent cx="850265" cy="974725"/>
                <wp:effectExtent l="10160" t="13970" r="53975" b="4953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265" cy="97472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7EE495" id="Straight Arrow Connector 95" o:spid="_x0000_s1026" type="#_x0000_t32" style="position:absolute;margin-left:-235.45pt;margin-top:21.05pt;width:66.95pt;height:76.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" strokecolor="#ed7d31" strokeweight="1pt">
                <v:stroke dashstyle="dash" endarrow="block"/>
                <v:shadow color="#868686"/>
              </v:shape>
            </w:pict>
          </mc:Fallback>
        </mc:AlternateContent>
      </w:r>
    </w:p>
    <w:p w14:paraId="447133AE" w14:textId="77777777" w:rsidR="00945955" w:rsidRPr="00667E20" w:rsidRDefault="00945955" w:rsidP="00945955">
      <w:pPr>
        <w:rPr>
          <w:sz w:val="32"/>
          <w:szCs w:val="32"/>
        </w:rPr>
      </w:pPr>
    </w:p>
    <w:p w14:paraId="45D87AF1" w14:textId="77777777" w:rsidR="00945955" w:rsidRPr="00AA4055" w:rsidRDefault="00550B72" w:rsidP="00945955">
      <w:r w:rsidRPr="00AA4055">
        <w:rPr>
          <w:noProof/>
        </w:rPr>
        <w:drawing>
          <wp:anchor distT="0" distB="0" distL="114300" distR="114300" simplePos="0" relativeHeight="251671552" behindDoc="0" locked="0" layoutInCell="1" allowOverlap="1" wp14:anchorId="76DB471C" wp14:editId="5543F056">
            <wp:simplePos x="0" y="0"/>
            <wp:positionH relativeFrom="margin">
              <wp:align>left</wp:align>
            </wp:positionH>
            <wp:positionV relativeFrom="paragraph">
              <wp:posOffset>36195</wp:posOffset>
            </wp:positionV>
            <wp:extent cx="4148455" cy="3222625"/>
            <wp:effectExtent l="19050" t="19050" r="23495" b="1587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59033" t="19376" r="2179" b="27126"/>
                    <a:stretch>
                      <a:fillRect/>
                    </a:stretch>
                  </pic:blipFill>
                  <pic:spPr bwMode="auto">
                    <a:xfrm>
                      <a:off x="0" y="0"/>
                      <a:ext cx="4148455" cy="322262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Matching items are quickly displayed in the task view.</w:t>
      </w:r>
    </w:p>
    <w:bookmarkStart w:id="16" w:name="_Toc400992181"/>
    <w:p w14:paraId="1CF15C80" w14:textId="77777777" w:rsidR="00945955" w:rsidRPr="00345BC4" w:rsidRDefault="00620E0D" w:rsidP="00345BC4">
      <w:pPr>
        <w:pStyle w:val="Heading2"/>
      </w:pPr>
      <w:r w:rsidRPr="00345BC4">
        <w:rPr>
          <w:noProof/>
        </w:rPr>
        <mc:AlternateContent>
          <mc:Choice Requires="wps">
            <w:drawing>
              <wp:anchor distT="0" distB="0" distL="114300" distR="114300" simplePos="0" relativeHeight="251735040" behindDoc="0" locked="0" layoutInCell="1" allowOverlap="1" wp14:anchorId="2A67F420" wp14:editId="710D4424">
                <wp:simplePos x="0" y="0"/>
                <wp:positionH relativeFrom="column">
                  <wp:posOffset>1190625</wp:posOffset>
                </wp:positionH>
                <wp:positionV relativeFrom="paragraph">
                  <wp:posOffset>123825</wp:posOffset>
                </wp:positionV>
                <wp:extent cx="3010535" cy="428625"/>
                <wp:effectExtent l="0" t="0" r="18415" b="2857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4286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92C8A1" id="Rectangle 141" o:spid="_x0000_s1026" style="position:absolute;margin-left:93.75pt;margin-top:9.75pt;width:237.05pt;height:33.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" filled="f" strokecolor="red" strokeweight="1.5pt">
                <v:stroke dashstyle="dash"/>
                <v:shadow color="#868686"/>
              </v:rect>
            </w:pict>
          </mc:Fallback>
        </mc:AlternateContent>
      </w:r>
      <w:r w:rsidR="00945955" w:rsidRPr="00345BC4">
        <w:br w:type="page"/>
      </w:r>
      <w:r w:rsidR="005E07DC" w:rsidRPr="00345BC4">
        <w:lastRenderedPageBreak/>
        <w:t xml:space="preserve">1.5 </w:t>
      </w:r>
      <w:r w:rsidR="00945955" w:rsidRPr="00345BC4">
        <w:t>Editing a Task</w:t>
      </w:r>
      <w:bookmarkEnd w:id="16"/>
    </w:p>
    <w:p w14:paraId="72765205" w14:textId="77777777" w:rsidR="00945955" w:rsidRPr="00AA4055" w:rsidRDefault="005E07DC" w:rsidP="00945955">
      <w:r w:rsidRPr="00AA4055">
        <w:rPr>
          <w:noProof/>
        </w:rPr>
        <w:drawing>
          <wp:anchor distT="0" distB="0" distL="114300" distR="114300" simplePos="0" relativeHeight="251655164" behindDoc="0" locked="0" layoutInCell="1" allowOverlap="1" wp14:anchorId="24FC1516" wp14:editId="75C1B824">
            <wp:simplePos x="0" y="0"/>
            <wp:positionH relativeFrom="margin">
              <wp:align>left</wp:align>
            </wp:positionH>
            <wp:positionV relativeFrom="paragraph">
              <wp:posOffset>29845</wp:posOffset>
            </wp:positionV>
            <wp:extent cx="4277360" cy="3312160"/>
            <wp:effectExtent l="19050" t="19050" r="27940" b="21590"/>
            <wp:wrapSquare wrapText="bothSides"/>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77360" cy="3312160"/>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AA4055">
        <w:t xml:space="preserve">You edit a task simply by </w:t>
      </w:r>
      <w:proofErr w:type="gramStart"/>
      <w:r w:rsidR="00945955" w:rsidRPr="00AA4055">
        <w:t>typing</w:t>
      </w:r>
      <w:proofErr w:type="gramEnd"/>
      <w:r w:rsidR="00945955" w:rsidRPr="00AA4055">
        <w:t xml:space="preserve"> “edit”, or alternative commands, followed by the task number.</w:t>
      </w:r>
    </w:p>
    <w:p w14:paraId="40357A82" w14:textId="77777777" w:rsidR="00945955" w:rsidRPr="00667E20" w:rsidRDefault="00945955" w:rsidP="00945955">
      <w:pPr>
        <w:rPr>
          <w:sz w:val="32"/>
          <w:szCs w:val="32"/>
        </w:rPr>
      </w:pPr>
    </w:p>
    <w:p w14:paraId="5EA9AE42" w14:textId="77777777" w:rsidR="00945955" w:rsidRPr="00667E20" w:rsidRDefault="00945955" w:rsidP="00945955">
      <w:pPr>
        <w:rPr>
          <w:sz w:val="32"/>
          <w:szCs w:val="32"/>
        </w:rPr>
      </w:pPr>
    </w:p>
    <w:p w14:paraId="2E8EFC6F" w14:textId="77777777" w:rsidR="00945955" w:rsidRPr="00667E20" w:rsidRDefault="00945955" w:rsidP="00945955">
      <w:pPr>
        <w:rPr>
          <w:sz w:val="32"/>
          <w:szCs w:val="32"/>
        </w:rPr>
      </w:pPr>
    </w:p>
    <w:p w14:paraId="3E76FBBA" w14:textId="77777777" w:rsidR="00945955" w:rsidRPr="00667E20" w:rsidRDefault="00945955" w:rsidP="00945955">
      <w:pPr>
        <w:rPr>
          <w:sz w:val="32"/>
          <w:szCs w:val="32"/>
        </w:rPr>
      </w:pPr>
    </w:p>
    <w:p w14:paraId="75A3DA65"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1184" behindDoc="0" locked="0" layoutInCell="1" allowOverlap="1" wp14:anchorId="23C24467" wp14:editId="6EC6D8B1">
                <wp:simplePos x="0" y="0"/>
                <wp:positionH relativeFrom="margin">
                  <wp:posOffset>38100</wp:posOffset>
                </wp:positionH>
                <wp:positionV relativeFrom="paragraph">
                  <wp:posOffset>319405</wp:posOffset>
                </wp:positionV>
                <wp:extent cx="2733675" cy="200025"/>
                <wp:effectExtent l="0" t="0" r="28575" b="2857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2000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E2D61E" id="Rectangle 147" o:spid="_x0000_s1026" style="position:absolute;margin-left:3pt;margin-top:25.15pt;width:215.25pt;height:15.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9744" behindDoc="0" locked="0" layoutInCell="1" allowOverlap="1" wp14:anchorId="5D73DDC2" wp14:editId="410F4533">
                <wp:simplePos x="0" y="0"/>
                <wp:positionH relativeFrom="column">
                  <wp:posOffset>-4467860</wp:posOffset>
                </wp:positionH>
                <wp:positionV relativeFrom="paragraph">
                  <wp:posOffset>333375</wp:posOffset>
                </wp:positionV>
                <wp:extent cx="2565400" cy="325755"/>
                <wp:effectExtent l="8890" t="7620" r="6985" b="952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32575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F5D1FC1" id="Rectangle 91" o:spid="_x0000_s1026" style="position:absolute;margin-left:-351.8pt;margin-top:26.25pt;width:202pt;height:25.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" filled="f" strokecolor="#ed7d31" strokeweight="1pt">
                <v:stroke dashstyle="dash"/>
                <v:shadow color="#868686"/>
              </v:rect>
            </w:pict>
          </mc:Fallback>
        </mc:AlternateContent>
      </w:r>
    </w:p>
    <w:p w14:paraId="29FE4E01"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3232" behindDoc="0" locked="0" layoutInCell="1" allowOverlap="1" wp14:anchorId="01DE9AAF" wp14:editId="53E0E74B">
                <wp:simplePos x="0" y="0"/>
                <wp:positionH relativeFrom="column">
                  <wp:posOffset>1838325</wp:posOffset>
                </wp:positionH>
                <wp:positionV relativeFrom="paragraph">
                  <wp:posOffset>179070</wp:posOffset>
                </wp:positionV>
                <wp:extent cx="447675" cy="1647825"/>
                <wp:effectExtent l="0" t="0" r="85725" b="47625"/>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16478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345657C" id="Straight Arrow Connector 149" o:spid="_x0000_s1026" type="#_x0000_t32" style="position:absolute;margin-left:144.75pt;margin-top:14.1pt;width:35.25pt;height:129.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" strokecolor="red" strokeweight="1.5pt">
                <v:stroke dashstyle="dash" endarrow="block"/>
                <v:shadow color="#868686"/>
              </v:shape>
            </w:pict>
          </mc:Fallback>
        </mc:AlternateContent>
      </w:r>
    </w:p>
    <w:p w14:paraId="1C0332D7" w14:textId="77777777" w:rsidR="00945955" w:rsidRPr="00667E20" w:rsidRDefault="00945955" w:rsidP="00945955">
      <w:pPr>
        <w:rPr>
          <w:sz w:val="32"/>
          <w:szCs w:val="32"/>
        </w:rPr>
      </w:pPr>
      <w:r w:rsidRPr="00667E20">
        <w:rPr>
          <w:noProof/>
          <w:sz w:val="32"/>
          <w:szCs w:val="32"/>
        </w:rPr>
        <mc:AlternateContent>
          <mc:Choice Requires="wps">
            <w:drawing>
              <wp:anchor distT="0" distB="0" distL="114300" distR="114300" simplePos="0" relativeHeight="251709440" behindDoc="0" locked="0" layoutInCell="1" allowOverlap="1" wp14:anchorId="7615F92B" wp14:editId="4404DE0F">
                <wp:simplePos x="0" y="0"/>
                <wp:positionH relativeFrom="column">
                  <wp:posOffset>-3245485</wp:posOffset>
                </wp:positionH>
                <wp:positionV relativeFrom="paragraph">
                  <wp:posOffset>69215</wp:posOffset>
                </wp:positionV>
                <wp:extent cx="492760" cy="1604010"/>
                <wp:effectExtent l="12065" t="8890" r="57150" b="3492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760" cy="160401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53872CD" id="Straight Arrow Connector 90" o:spid="_x0000_s1026" type="#_x0000_t32" style="position:absolute;margin-left:-255.55pt;margin-top:5.45pt;width:38.8pt;height:12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" strokecolor="#ed7d31" strokeweight="1pt">
                <v:stroke dashstyle="dash" endarrow="block"/>
                <v:shadow color="#868686"/>
              </v:shape>
            </w:pict>
          </mc:Fallback>
        </mc:AlternateContent>
      </w:r>
    </w:p>
    <w:p w14:paraId="41C2179B" w14:textId="77777777" w:rsidR="00873014" w:rsidRPr="00667E20" w:rsidRDefault="00873014" w:rsidP="00945955">
      <w:pPr>
        <w:rPr>
          <w:sz w:val="32"/>
          <w:szCs w:val="32"/>
        </w:rPr>
      </w:pPr>
    </w:p>
    <w:p w14:paraId="4E10634F" w14:textId="77777777" w:rsidR="00945955" w:rsidRPr="00667E20" w:rsidRDefault="00873014" w:rsidP="00AA4055">
      <w:pPr>
        <w:pStyle w:val="NoSpacing"/>
      </w:pPr>
      <w:r w:rsidRPr="00667E20">
        <w:rPr>
          <w:noProof/>
        </w:rPr>
        <mc:AlternateContent>
          <mc:Choice Requires="wps">
            <w:drawing>
              <wp:anchor distT="0" distB="0" distL="114300" distR="114300" simplePos="0" relativeHeight="251740160" behindDoc="0" locked="0" layoutInCell="1" allowOverlap="1" wp14:anchorId="09C7AD9C" wp14:editId="4C5BEA13">
                <wp:simplePos x="0" y="0"/>
                <wp:positionH relativeFrom="column">
                  <wp:posOffset>1250950</wp:posOffset>
                </wp:positionH>
                <wp:positionV relativeFrom="paragraph">
                  <wp:posOffset>779145</wp:posOffset>
                </wp:positionV>
                <wp:extent cx="3010535" cy="221615"/>
                <wp:effectExtent l="0" t="0" r="18415" b="2603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63D8FC" id="Rectangle 146" o:spid="_x0000_s1026" style="position:absolute;margin-left:98.5pt;margin-top:61.35pt;width:237.05pt;height:17.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iR/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C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" filled="f" strokecolor="red" strokeweight="1.5pt">
                <v:stroke dashstyle="dash"/>
                <v:shadow color="#868686"/>
              </v:rect>
            </w:pict>
          </mc:Fallback>
        </mc:AlternateContent>
      </w:r>
      <w:r w:rsidRPr="00667E20">
        <w:rPr>
          <w:noProof/>
        </w:rPr>
        <w:drawing>
          <wp:anchor distT="0" distB="0" distL="114300" distR="114300" simplePos="0" relativeHeight="251654139" behindDoc="0" locked="0" layoutInCell="1" allowOverlap="1" wp14:anchorId="7D2FC1C7" wp14:editId="2C29D832">
            <wp:simplePos x="0" y="0"/>
            <wp:positionH relativeFrom="margin">
              <wp:align>left</wp:align>
            </wp:positionH>
            <wp:positionV relativeFrom="paragraph">
              <wp:posOffset>9525</wp:posOffset>
            </wp:positionV>
            <wp:extent cx="4257675" cy="3288665"/>
            <wp:effectExtent l="19050" t="19050" r="28575" b="2603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7675" cy="3288665"/>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667E20">
        <w:t>This will move your cursor focus to the task where you can make your changes. Simply hit ENTER to save the changes.</w:t>
      </w:r>
    </w:p>
    <w:p w14:paraId="65BEAAE8" w14:textId="77777777" w:rsidR="00945955" w:rsidRPr="00667E20" w:rsidRDefault="00945955" w:rsidP="00945955">
      <w:pPr>
        <w:rPr>
          <w:sz w:val="32"/>
          <w:szCs w:val="32"/>
        </w:rPr>
      </w:pPr>
    </w:p>
    <w:p w14:paraId="5EAF84FC" w14:textId="77777777" w:rsidR="00945955" w:rsidRPr="00345BC4" w:rsidRDefault="00945955" w:rsidP="00345BC4">
      <w:pPr>
        <w:pStyle w:val="Heading2"/>
      </w:pPr>
      <w:r w:rsidRPr="00345BC4">
        <w:br w:type="page"/>
      </w:r>
      <w:bookmarkStart w:id="17" w:name="_Toc400992182"/>
      <w:r w:rsidR="005E07DC" w:rsidRPr="00345BC4">
        <w:lastRenderedPageBreak/>
        <w:t xml:space="preserve">1.6 </w:t>
      </w:r>
      <w:r w:rsidRPr="00345BC4">
        <w:t>Completing a Task</w:t>
      </w:r>
      <w:bookmarkEnd w:id="17"/>
    </w:p>
    <w:p w14:paraId="0E8D974F" w14:textId="77777777" w:rsidR="00945955" w:rsidRPr="00AA4055" w:rsidRDefault="00945955" w:rsidP="00945955">
      <w:r w:rsidRPr="00AA4055">
        <w:rPr>
          <w:noProof/>
        </w:rPr>
        <w:drawing>
          <wp:anchor distT="0" distB="0" distL="114300" distR="114300" simplePos="0" relativeHeight="251664384" behindDoc="0" locked="0" layoutInCell="1" allowOverlap="1" wp14:anchorId="5C57B507" wp14:editId="2BC8B698">
            <wp:simplePos x="0" y="0"/>
            <wp:positionH relativeFrom="column">
              <wp:posOffset>0</wp:posOffset>
            </wp:positionH>
            <wp:positionV relativeFrom="paragraph">
              <wp:posOffset>47625</wp:posOffset>
            </wp:positionV>
            <wp:extent cx="4329430" cy="3352800"/>
            <wp:effectExtent l="19050" t="19050" r="13970" b="19050"/>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9430" cy="335280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complete a task simply by typing “done”, or alternative commands, followed by the task number.</w:t>
      </w:r>
    </w:p>
    <w:p w14:paraId="68F26A6B" w14:textId="77777777" w:rsidR="00945955" w:rsidRPr="00667E20" w:rsidRDefault="00945955" w:rsidP="00945955">
      <w:pPr>
        <w:rPr>
          <w:sz w:val="32"/>
          <w:szCs w:val="32"/>
        </w:rPr>
      </w:pPr>
    </w:p>
    <w:p w14:paraId="36E977F8" w14:textId="77777777" w:rsidR="00945955" w:rsidRPr="00667E20" w:rsidRDefault="00F26F2C" w:rsidP="00945955">
      <w:pPr>
        <w:rPr>
          <w:sz w:val="32"/>
          <w:szCs w:val="32"/>
        </w:rPr>
      </w:pPr>
      <w:r w:rsidRPr="00667E20">
        <w:rPr>
          <w:noProof/>
          <w:sz w:val="32"/>
          <w:szCs w:val="32"/>
        </w:rPr>
        <mc:AlternateContent>
          <mc:Choice Requires="wps">
            <w:drawing>
              <wp:anchor distT="0" distB="0" distL="114300" distR="114300" simplePos="0" relativeHeight="251753472" behindDoc="0" locked="0" layoutInCell="1" allowOverlap="1" wp14:anchorId="4E11B205" wp14:editId="17E74AA0">
                <wp:simplePos x="0" y="0"/>
                <wp:positionH relativeFrom="column">
                  <wp:posOffset>1247775</wp:posOffset>
                </wp:positionH>
                <wp:positionV relativeFrom="paragraph">
                  <wp:posOffset>123190</wp:posOffset>
                </wp:positionV>
                <wp:extent cx="3010535" cy="221615"/>
                <wp:effectExtent l="0" t="0" r="18415" b="26035"/>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E20E96" id="Rectangle 159" o:spid="_x0000_s1026" style="position:absolute;margin-left:98.25pt;margin-top:9.7pt;width:237.05pt;height:17.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" filled="f" strokecolor="red" strokeweight="1.5pt">
                <v:stroke dashstyle="dash"/>
                <v:shadow color="#868686"/>
              </v:rect>
            </w:pict>
          </mc:Fallback>
        </mc:AlternateContent>
      </w:r>
    </w:p>
    <w:p w14:paraId="35AC2A8E"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7328" behindDoc="0" locked="0" layoutInCell="1" allowOverlap="1" wp14:anchorId="1F26A9AE" wp14:editId="29482B9D">
                <wp:simplePos x="0" y="0"/>
                <wp:positionH relativeFrom="column">
                  <wp:posOffset>2904490</wp:posOffset>
                </wp:positionH>
                <wp:positionV relativeFrom="paragraph">
                  <wp:posOffset>29209</wp:posOffset>
                </wp:positionV>
                <wp:extent cx="45719" cy="3648075"/>
                <wp:effectExtent l="76200" t="0" r="50165" b="4762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480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97ABAE4" id="Straight Arrow Connector 155" o:spid="_x0000_s1026" type="#_x0000_t32" style="position:absolute;margin-left:228.7pt;margin-top:2.3pt;width:3.6pt;height:287.2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55520" behindDoc="0" locked="0" layoutInCell="1" allowOverlap="1" wp14:anchorId="50BDF0BD" wp14:editId="21C9602C">
                <wp:simplePos x="0" y="0"/>
                <wp:positionH relativeFrom="column">
                  <wp:posOffset>695325</wp:posOffset>
                </wp:positionH>
                <wp:positionV relativeFrom="paragraph">
                  <wp:posOffset>48260</wp:posOffset>
                </wp:positionV>
                <wp:extent cx="1638300" cy="1295400"/>
                <wp:effectExtent l="0" t="38100" r="57150" b="19050"/>
                <wp:wrapNone/>
                <wp:docPr id="160" name="Straight Arrow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29540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A753EB1" id="Straight Arrow Connector 160" o:spid="_x0000_s1026" type="#_x0000_t32" style="position:absolute;margin-left:54.75pt;margin-top:3.8pt;width:129pt;height:10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1488" behindDoc="0" locked="0" layoutInCell="1" allowOverlap="1" wp14:anchorId="457B45D6" wp14:editId="2532F205">
                <wp:simplePos x="0" y="0"/>
                <wp:positionH relativeFrom="column">
                  <wp:posOffset>-2128520</wp:posOffset>
                </wp:positionH>
                <wp:positionV relativeFrom="paragraph">
                  <wp:posOffset>81280</wp:posOffset>
                </wp:positionV>
                <wp:extent cx="9525" cy="3615055"/>
                <wp:effectExtent l="62230" t="13970" r="52070" b="1905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61505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D05357" id="Straight Arrow Connector 85" o:spid="_x0000_s1026" type="#_x0000_t32" style="position:absolute;margin-left:-167.6pt;margin-top:6.4pt;width:.75pt;height:284.6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0464" behindDoc="0" locked="0" layoutInCell="1" allowOverlap="1" wp14:anchorId="2E7B6409" wp14:editId="4EB98C47">
                <wp:simplePos x="0" y="0"/>
                <wp:positionH relativeFrom="column">
                  <wp:posOffset>-3855085</wp:posOffset>
                </wp:positionH>
                <wp:positionV relativeFrom="paragraph">
                  <wp:posOffset>67310</wp:posOffset>
                </wp:positionV>
                <wp:extent cx="1059180" cy="1083945"/>
                <wp:effectExtent l="12065" t="47625" r="52705" b="1143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108394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DEA688" id="Straight Arrow Connector 84" o:spid="_x0000_s1026" type="#_x0000_t32" style="position:absolute;margin-left:-303.55pt;margin-top:5.3pt;width:83.4pt;height:85.3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" strokecolor="#ed7d31" strokeweight="1pt">
                <v:stroke dashstyle="dash" endarrow="block"/>
                <v:shadow color="#868686"/>
              </v:shape>
            </w:pict>
          </mc:Fallback>
        </mc:AlternateContent>
      </w:r>
    </w:p>
    <w:p w14:paraId="28E94BAD" w14:textId="77777777" w:rsidR="00945955" w:rsidRPr="00667E20" w:rsidRDefault="00945955" w:rsidP="00945955">
      <w:pPr>
        <w:rPr>
          <w:sz w:val="32"/>
          <w:szCs w:val="32"/>
        </w:rPr>
      </w:pPr>
    </w:p>
    <w:p w14:paraId="1908E745" w14:textId="77777777" w:rsidR="00945955" w:rsidRPr="00667E20" w:rsidRDefault="00945955" w:rsidP="00945955">
      <w:pPr>
        <w:rPr>
          <w:sz w:val="32"/>
          <w:szCs w:val="32"/>
        </w:rPr>
      </w:pPr>
    </w:p>
    <w:p w14:paraId="059CF71F"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6304" behindDoc="0" locked="0" layoutInCell="1" allowOverlap="1" wp14:anchorId="3F4765EC" wp14:editId="311DD851">
                <wp:simplePos x="0" y="0"/>
                <wp:positionH relativeFrom="margin">
                  <wp:align>left</wp:align>
                </wp:positionH>
                <wp:positionV relativeFrom="paragraph">
                  <wp:posOffset>93345</wp:posOffset>
                </wp:positionV>
                <wp:extent cx="676275" cy="247650"/>
                <wp:effectExtent l="0" t="0" r="28575" b="19050"/>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476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8397D5" id="Rectangle 154" o:spid="_x0000_s1026" style="position:absolute;margin-left:0;margin-top:7.35pt;width:53.25pt;height:19.5pt;z-index:251746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1792" behindDoc="0" locked="0" layoutInCell="1" allowOverlap="1" wp14:anchorId="61005D23" wp14:editId="6601ED04">
                <wp:simplePos x="0" y="0"/>
                <wp:positionH relativeFrom="column">
                  <wp:posOffset>-4495165</wp:posOffset>
                </wp:positionH>
                <wp:positionV relativeFrom="paragraph">
                  <wp:posOffset>193040</wp:posOffset>
                </wp:positionV>
                <wp:extent cx="810260" cy="396875"/>
                <wp:effectExtent l="10160" t="9525" r="8255" b="1270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6FF769A" id="Rectangle 83" o:spid="_x0000_s1026" style="position:absolute;margin-left:-353.95pt;margin-top:15.2pt;width:63.8pt;height:3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" filled="f" strokecolor="#ed7d31" strokeweight="1pt">
                <v:stroke dashstyle="dash"/>
                <v:shadow color="#868686"/>
              </v:rect>
            </w:pict>
          </mc:Fallback>
        </mc:AlternateContent>
      </w:r>
    </w:p>
    <w:p w14:paraId="71C10473" w14:textId="77777777" w:rsidR="00945955" w:rsidRPr="00667E20" w:rsidRDefault="00945955" w:rsidP="00945955">
      <w:pPr>
        <w:rPr>
          <w:sz w:val="32"/>
          <w:szCs w:val="32"/>
        </w:rPr>
      </w:pPr>
    </w:p>
    <w:p w14:paraId="14D4A5B8" w14:textId="77777777" w:rsidR="00945955" w:rsidRPr="00667E20" w:rsidRDefault="00945955" w:rsidP="00945955">
      <w:pPr>
        <w:rPr>
          <w:sz w:val="32"/>
          <w:szCs w:val="32"/>
        </w:rPr>
      </w:pPr>
    </w:p>
    <w:p w14:paraId="3CE633B9" w14:textId="77777777" w:rsidR="00945955" w:rsidRPr="00667E20" w:rsidRDefault="00945955" w:rsidP="00AA4055">
      <w:pPr>
        <w:pStyle w:val="NoSpacing"/>
      </w:pPr>
      <w:r w:rsidRPr="00667E20">
        <w:rPr>
          <w:noProof/>
        </w:rPr>
        <w:drawing>
          <wp:anchor distT="0" distB="0" distL="114300" distR="114300" simplePos="0" relativeHeight="251663360" behindDoc="0" locked="0" layoutInCell="1" allowOverlap="1" wp14:anchorId="72EEA278" wp14:editId="47DBC4A3">
            <wp:simplePos x="0" y="0"/>
            <wp:positionH relativeFrom="margin">
              <wp:align>left</wp:align>
            </wp:positionH>
            <wp:positionV relativeFrom="paragraph">
              <wp:posOffset>34290</wp:posOffset>
            </wp:positionV>
            <wp:extent cx="4290695" cy="3322955"/>
            <wp:effectExtent l="19050" t="19050" r="14605" b="10795"/>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90695" cy="332295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667E20">
        <w:t>The specified task is moved into the #done list and will no longer show up in other categories.</w:t>
      </w:r>
    </w:p>
    <w:bookmarkStart w:id="18" w:name="_Toc400992183"/>
    <w:p w14:paraId="665B1CAB" w14:textId="77777777" w:rsidR="00945955" w:rsidRPr="00345BC4" w:rsidRDefault="00F26F2C" w:rsidP="00345BC4">
      <w:pPr>
        <w:pStyle w:val="Heading2"/>
      </w:pPr>
      <w:r w:rsidRPr="00345BC4">
        <w:rPr>
          <w:noProof/>
        </w:rPr>
        <mc:AlternateContent>
          <mc:Choice Requires="wps">
            <w:drawing>
              <wp:anchor distT="0" distB="0" distL="114300" distR="114300" simplePos="0" relativeHeight="251745280" behindDoc="0" locked="0" layoutInCell="1" allowOverlap="1" wp14:anchorId="5513828C" wp14:editId="68840CD3">
                <wp:simplePos x="0" y="0"/>
                <wp:positionH relativeFrom="column">
                  <wp:posOffset>1270000</wp:posOffset>
                </wp:positionH>
                <wp:positionV relativeFrom="paragraph">
                  <wp:posOffset>791210</wp:posOffset>
                </wp:positionV>
                <wp:extent cx="3010535" cy="221615"/>
                <wp:effectExtent l="0" t="0" r="18415" b="2603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E62234A" id="Rectangle 153" o:spid="_x0000_s1026" style="position:absolute;margin-left:100pt;margin-top:62.3pt;width:237.05pt;height:17.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" filled="f" strokecolor="red" strokeweight="1.5pt">
                <v:stroke dashstyle="dash"/>
                <v:shadow color="#868686"/>
              </v:rect>
            </w:pict>
          </mc:Fallback>
        </mc:AlternateContent>
      </w:r>
      <w:r w:rsidR="00945955" w:rsidRPr="00345BC4">
        <w:br w:type="page"/>
      </w:r>
      <w:r w:rsidR="005E07DC" w:rsidRPr="00345BC4">
        <w:lastRenderedPageBreak/>
        <w:t xml:space="preserve">1.7 </w:t>
      </w:r>
      <w:r w:rsidR="00945955" w:rsidRPr="00345BC4">
        <w:t>Deleting a Task</w:t>
      </w:r>
      <w:bookmarkEnd w:id="18"/>
    </w:p>
    <w:p w14:paraId="5067AB81" w14:textId="77777777" w:rsidR="00945955" w:rsidRPr="00667E20" w:rsidRDefault="00945955" w:rsidP="00945955">
      <w:pPr>
        <w:rPr>
          <w:sz w:val="32"/>
          <w:szCs w:val="32"/>
        </w:rPr>
      </w:pPr>
      <w:r w:rsidRPr="00667E20">
        <w:rPr>
          <w:noProof/>
          <w:sz w:val="32"/>
          <w:szCs w:val="32"/>
        </w:rPr>
        <w:drawing>
          <wp:anchor distT="0" distB="0" distL="114300" distR="114300" simplePos="0" relativeHeight="251662336" behindDoc="0" locked="0" layoutInCell="1" allowOverlap="1" wp14:anchorId="2CECDDEF" wp14:editId="160AE727">
            <wp:simplePos x="0" y="0"/>
            <wp:positionH relativeFrom="margin">
              <wp:align>left</wp:align>
            </wp:positionH>
            <wp:positionV relativeFrom="paragraph">
              <wp:posOffset>210185</wp:posOffset>
            </wp:positionV>
            <wp:extent cx="4377055" cy="3381375"/>
            <wp:effectExtent l="19050" t="19050" r="23495" b="28575"/>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77055" cy="33813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342B5678" w14:textId="77777777" w:rsidR="00945955" w:rsidRPr="00AA4055" w:rsidRDefault="00F26F2C" w:rsidP="00945955">
      <w:r w:rsidRPr="00AA4055">
        <w:rPr>
          <w:noProof/>
        </w:rPr>
        <mc:AlternateContent>
          <mc:Choice Requires="wps">
            <w:drawing>
              <wp:anchor distT="0" distB="0" distL="114300" distR="114300" simplePos="0" relativeHeight="251758592" behindDoc="0" locked="0" layoutInCell="1" allowOverlap="1" wp14:anchorId="3B528807" wp14:editId="68394B9C">
                <wp:simplePos x="0" y="0"/>
                <wp:positionH relativeFrom="column">
                  <wp:posOffset>1304925</wp:posOffset>
                </wp:positionH>
                <wp:positionV relativeFrom="paragraph">
                  <wp:posOffset>1106805</wp:posOffset>
                </wp:positionV>
                <wp:extent cx="3010535" cy="221615"/>
                <wp:effectExtent l="0" t="0" r="18415" b="26035"/>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59B78B1" id="Rectangle 162" o:spid="_x0000_s1026" style="position:absolute;margin-left:102.75pt;margin-top:87.15pt;width:237.05pt;height:17.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M8/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iA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" filled="f" strokecolor="red" strokeweight="1.5pt">
                <v:stroke dashstyle="dash"/>
                <v:shadow color="#868686"/>
              </v:rect>
            </w:pict>
          </mc:Fallback>
        </mc:AlternateContent>
      </w:r>
      <w:r w:rsidR="00945955" w:rsidRPr="00AA4055">
        <w:t xml:space="preserve">You can delete an unwanted task simply by </w:t>
      </w:r>
      <w:proofErr w:type="gramStart"/>
      <w:r w:rsidR="00945955" w:rsidRPr="00AA4055">
        <w:t>typing</w:t>
      </w:r>
      <w:proofErr w:type="gramEnd"/>
      <w:r w:rsidR="00945955" w:rsidRPr="00AA4055">
        <w:t xml:space="preserve"> “delete”, or alternative commands, followed by the task number.</w:t>
      </w:r>
    </w:p>
    <w:p w14:paraId="7DA114EE"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9616" behindDoc="0" locked="0" layoutInCell="1" allowOverlap="1" wp14:anchorId="79167C0E" wp14:editId="6EA223DD">
                <wp:simplePos x="0" y="0"/>
                <wp:positionH relativeFrom="column">
                  <wp:posOffset>1409700</wp:posOffset>
                </wp:positionH>
                <wp:positionV relativeFrom="paragraph">
                  <wp:posOffset>167005</wp:posOffset>
                </wp:positionV>
                <wp:extent cx="1047750" cy="1400175"/>
                <wp:effectExtent l="0" t="38100" r="57150" b="28575"/>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FD9594" id="Straight Arrow Connector 163" o:spid="_x0000_s1026" type="#_x0000_t32" style="position:absolute;margin-left:111pt;margin-top:13.15pt;width:82.5pt;height:110.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" strokecolor="red" strokeweight="1.5pt">
                <v:stroke dashstyle="dash" endarrow="block"/>
                <v:shadow color="#868686"/>
              </v:shape>
            </w:pict>
          </mc:Fallback>
        </mc:AlternateContent>
      </w:r>
      <w:r w:rsidR="00F26F2C" w:rsidRPr="00667E20">
        <w:rPr>
          <w:noProof/>
          <w:sz w:val="32"/>
          <w:szCs w:val="32"/>
        </w:rPr>
        <mc:AlternateContent>
          <mc:Choice Requires="wps">
            <w:drawing>
              <wp:anchor distT="0" distB="0" distL="114300" distR="114300" simplePos="0" relativeHeight="251757568" behindDoc="0" locked="0" layoutInCell="1" allowOverlap="1" wp14:anchorId="5D46BC03" wp14:editId="7DA79A20">
                <wp:simplePos x="0" y="0"/>
                <wp:positionH relativeFrom="column">
                  <wp:posOffset>2883535</wp:posOffset>
                </wp:positionH>
                <wp:positionV relativeFrom="paragraph">
                  <wp:posOffset>205740</wp:posOffset>
                </wp:positionV>
                <wp:extent cx="45719" cy="3533775"/>
                <wp:effectExtent l="76200" t="0" r="50165" b="47625"/>
                <wp:wrapNone/>
                <wp:docPr id="161" name="Straight Arrow Connector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5337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B31FE3C" id="Straight Arrow Connector 161" o:spid="_x0000_s1026" type="#_x0000_t32" style="position:absolute;margin-left:227.05pt;margin-top:16.2pt;width:3.6pt;height:278.2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2512" behindDoc="0" locked="0" layoutInCell="1" allowOverlap="1" wp14:anchorId="21D0B211" wp14:editId="5E4BF424">
                <wp:simplePos x="0" y="0"/>
                <wp:positionH relativeFrom="column">
                  <wp:posOffset>-1943100</wp:posOffset>
                </wp:positionH>
                <wp:positionV relativeFrom="paragraph">
                  <wp:posOffset>48260</wp:posOffset>
                </wp:positionV>
                <wp:extent cx="9525" cy="3457575"/>
                <wp:effectExtent l="57150" t="9525" r="47625" b="1905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45757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63E7C10" id="Straight Arrow Connector 78" o:spid="_x0000_s1026" type="#_x0000_t32" style="position:absolute;margin-left:-153pt;margin-top:3.8pt;width:.75pt;height:27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3536" behindDoc="0" locked="0" layoutInCell="1" allowOverlap="1" wp14:anchorId="22E1EB3C" wp14:editId="500A34B0">
                <wp:simplePos x="0" y="0"/>
                <wp:positionH relativeFrom="column">
                  <wp:posOffset>-3755390</wp:posOffset>
                </wp:positionH>
                <wp:positionV relativeFrom="paragraph">
                  <wp:posOffset>66040</wp:posOffset>
                </wp:positionV>
                <wp:extent cx="992505" cy="1445895"/>
                <wp:effectExtent l="6985" t="46355" r="57785" b="1270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2505" cy="144589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46894D" id="Straight Arrow Connector 77" o:spid="_x0000_s1026" type="#_x0000_t32" style="position:absolute;margin-left:-295.7pt;margin-top:5.2pt;width:78.15pt;height:113.8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" strokecolor="#ed7d31" strokeweight="1pt">
                <v:stroke dashstyle="dash" endarrow="block"/>
                <v:shadow color="#868686"/>
              </v:shape>
            </w:pict>
          </mc:Fallback>
        </mc:AlternateContent>
      </w:r>
    </w:p>
    <w:p w14:paraId="27ACD869" w14:textId="77777777" w:rsidR="00945955" w:rsidRPr="00667E20" w:rsidRDefault="00945955" w:rsidP="00945955">
      <w:pPr>
        <w:rPr>
          <w:sz w:val="32"/>
          <w:szCs w:val="32"/>
        </w:rPr>
      </w:pPr>
    </w:p>
    <w:p w14:paraId="2CF707FE" w14:textId="77777777" w:rsidR="00945955" w:rsidRPr="00667E20" w:rsidRDefault="00945955" w:rsidP="00945955">
      <w:pPr>
        <w:rPr>
          <w:sz w:val="32"/>
          <w:szCs w:val="32"/>
        </w:rPr>
      </w:pPr>
    </w:p>
    <w:p w14:paraId="1BFA5891" w14:textId="77777777" w:rsidR="00945955" w:rsidRPr="00667E20" w:rsidRDefault="00945955" w:rsidP="00945955">
      <w:pPr>
        <w:rPr>
          <w:sz w:val="32"/>
          <w:szCs w:val="32"/>
        </w:rPr>
      </w:pPr>
    </w:p>
    <w:p w14:paraId="6E247C7A"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0400" behindDoc="0" locked="0" layoutInCell="1" allowOverlap="1" wp14:anchorId="32942040" wp14:editId="77A608B2">
                <wp:simplePos x="0" y="0"/>
                <wp:positionH relativeFrom="margin">
                  <wp:align>left</wp:align>
                </wp:positionH>
                <wp:positionV relativeFrom="paragraph">
                  <wp:posOffset>128270</wp:posOffset>
                </wp:positionV>
                <wp:extent cx="1447800" cy="209550"/>
                <wp:effectExtent l="0" t="0" r="19050" b="1905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60597D" id="Rectangle 157" o:spid="_x0000_s1026" style="position:absolute;margin-left:0;margin-top:10.1pt;width:114pt;height:16.5pt;z-index:2517504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4864" behindDoc="0" locked="0" layoutInCell="1" allowOverlap="1" wp14:anchorId="37A87F83" wp14:editId="56309F54">
                <wp:simplePos x="0" y="0"/>
                <wp:positionH relativeFrom="column">
                  <wp:posOffset>-4522470</wp:posOffset>
                </wp:positionH>
                <wp:positionV relativeFrom="paragraph">
                  <wp:posOffset>203200</wp:posOffset>
                </wp:positionV>
                <wp:extent cx="767080" cy="335280"/>
                <wp:effectExtent l="11430" t="9525" r="12065" b="762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080" cy="33528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1325268" id="Rectangle 76" o:spid="_x0000_s1026" style="position:absolute;margin-left:-356.1pt;margin-top:16pt;width:60.4pt;height:2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" filled="f" strokecolor="#ed7d31" strokeweight="1pt">
                <v:stroke dashstyle="dash"/>
                <v:shadow color="#868686"/>
              </v:rect>
            </w:pict>
          </mc:Fallback>
        </mc:AlternateContent>
      </w:r>
    </w:p>
    <w:p w14:paraId="08C8514E" w14:textId="77777777" w:rsidR="00F26F2C" w:rsidRPr="00667E20" w:rsidRDefault="00F26F2C" w:rsidP="00945955">
      <w:pPr>
        <w:rPr>
          <w:sz w:val="32"/>
          <w:szCs w:val="32"/>
        </w:rPr>
      </w:pPr>
    </w:p>
    <w:p w14:paraId="07E3CFEB" w14:textId="77777777" w:rsidR="00F26F2C" w:rsidRPr="00667E20" w:rsidRDefault="00F26F2C" w:rsidP="00945955">
      <w:pPr>
        <w:rPr>
          <w:sz w:val="32"/>
          <w:szCs w:val="32"/>
        </w:rPr>
      </w:pPr>
      <w:r w:rsidRPr="00667E20">
        <w:rPr>
          <w:noProof/>
          <w:sz w:val="32"/>
          <w:szCs w:val="32"/>
        </w:rPr>
        <w:drawing>
          <wp:anchor distT="0" distB="0" distL="114300" distR="114300" simplePos="0" relativeHeight="251661312" behindDoc="0" locked="0" layoutInCell="1" allowOverlap="1" wp14:anchorId="225D3215" wp14:editId="6C571DED">
            <wp:simplePos x="0" y="0"/>
            <wp:positionH relativeFrom="margin">
              <wp:align>left</wp:align>
            </wp:positionH>
            <wp:positionV relativeFrom="paragraph">
              <wp:posOffset>255905</wp:posOffset>
            </wp:positionV>
            <wp:extent cx="4400550" cy="3408045"/>
            <wp:effectExtent l="19050" t="19050" r="19050" b="209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00550" cy="34080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49AC0EC9" w14:textId="77777777" w:rsidR="00945955" w:rsidRPr="00667E20" w:rsidRDefault="00945955" w:rsidP="00AA4055">
      <w:pPr>
        <w:pStyle w:val="NoSpacing"/>
      </w:pPr>
      <w:r w:rsidRPr="00667E20">
        <w:t>The item is deleted and removed from view.</w:t>
      </w:r>
    </w:p>
    <w:p w14:paraId="68C0197F" w14:textId="77777777" w:rsidR="00945955" w:rsidRPr="00667E20" w:rsidRDefault="00945955" w:rsidP="00945955">
      <w:pPr>
        <w:rPr>
          <w:sz w:val="32"/>
          <w:szCs w:val="32"/>
        </w:rPr>
      </w:pPr>
    </w:p>
    <w:bookmarkStart w:id="19" w:name="_Toc400992184"/>
    <w:p w14:paraId="2C9F0D3B" w14:textId="77777777" w:rsidR="00945955" w:rsidRPr="00345BC4" w:rsidRDefault="00F26F2C" w:rsidP="00345BC4">
      <w:pPr>
        <w:pStyle w:val="Heading2"/>
      </w:pPr>
      <w:r w:rsidRPr="00345BC4">
        <w:rPr>
          <w:noProof/>
        </w:rPr>
        <mc:AlternateContent>
          <mc:Choice Requires="wps">
            <w:drawing>
              <wp:anchor distT="0" distB="0" distL="114300" distR="114300" simplePos="0" relativeHeight="251749376" behindDoc="0" locked="0" layoutInCell="1" allowOverlap="1" wp14:anchorId="6524062E" wp14:editId="320E00EE">
                <wp:simplePos x="0" y="0"/>
                <wp:positionH relativeFrom="column">
                  <wp:posOffset>1260475</wp:posOffset>
                </wp:positionH>
                <wp:positionV relativeFrom="paragraph">
                  <wp:posOffset>470535</wp:posOffset>
                </wp:positionV>
                <wp:extent cx="3010535" cy="221615"/>
                <wp:effectExtent l="0" t="0" r="18415" b="26035"/>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52729BC" id="Rectangle 156" o:spid="_x0000_s1026" style="position:absolute;margin-left:99.25pt;margin-top:37.05pt;width:237.05pt;height:17.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H1/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6i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" filled="f" strokecolor="red" strokeweight="1.5pt">
                <v:stroke dashstyle="dash"/>
                <v:shadow color="#868686"/>
              </v:rect>
            </w:pict>
          </mc:Fallback>
        </mc:AlternateContent>
      </w:r>
      <w:r w:rsidR="00945955" w:rsidRPr="00345BC4">
        <w:br w:type="page"/>
      </w:r>
      <w:r w:rsidR="005E07DC" w:rsidRPr="00345BC4">
        <w:lastRenderedPageBreak/>
        <w:t xml:space="preserve">1.8 </w:t>
      </w:r>
      <w:r w:rsidR="00945955" w:rsidRPr="00345BC4">
        <w:t>Undoing an Action</w:t>
      </w:r>
      <w:bookmarkEnd w:id="19"/>
    </w:p>
    <w:p w14:paraId="6CCB6014" w14:textId="77777777" w:rsidR="00945955" w:rsidRPr="00AA4055" w:rsidRDefault="00945955" w:rsidP="00945955">
      <w:r w:rsidRPr="00AA4055">
        <w:rPr>
          <w:noProof/>
        </w:rPr>
        <w:drawing>
          <wp:anchor distT="0" distB="0" distL="114300" distR="114300" simplePos="0" relativeHeight="251658239" behindDoc="0" locked="0" layoutInCell="1" allowOverlap="1" wp14:anchorId="5E468BB7" wp14:editId="536AE2D7">
            <wp:simplePos x="0" y="0"/>
            <wp:positionH relativeFrom="column">
              <wp:posOffset>-9525</wp:posOffset>
            </wp:positionH>
            <wp:positionV relativeFrom="paragraph">
              <wp:posOffset>76200</wp:posOffset>
            </wp:positionV>
            <wp:extent cx="4351020" cy="3369945"/>
            <wp:effectExtent l="19050" t="19050" r="11430" b="20955"/>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1020" cy="33699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 xml:space="preserve">You may undo an action by </w:t>
      </w:r>
      <w:proofErr w:type="gramStart"/>
      <w:r w:rsidRPr="00AA4055">
        <w:t>typing</w:t>
      </w:r>
      <w:proofErr w:type="gramEnd"/>
      <w:r w:rsidRPr="00AA4055">
        <w:t xml:space="preserve"> “undo”, or alternative commands.</w:t>
      </w:r>
    </w:p>
    <w:p w14:paraId="5131E2B0" w14:textId="77777777" w:rsidR="00945955" w:rsidRPr="00667E20" w:rsidRDefault="00945955" w:rsidP="00945955">
      <w:pPr>
        <w:rPr>
          <w:sz w:val="32"/>
          <w:szCs w:val="32"/>
        </w:rPr>
      </w:pPr>
    </w:p>
    <w:p w14:paraId="01D26ADC" w14:textId="77777777" w:rsidR="00945955" w:rsidRPr="00667E20" w:rsidRDefault="00945955" w:rsidP="00945955">
      <w:pPr>
        <w:rPr>
          <w:sz w:val="32"/>
          <w:szCs w:val="32"/>
        </w:rPr>
      </w:pPr>
    </w:p>
    <w:p w14:paraId="005A2323" w14:textId="77777777" w:rsidR="00945955" w:rsidRPr="00667E20" w:rsidRDefault="00945955" w:rsidP="00945955">
      <w:pPr>
        <w:rPr>
          <w:sz w:val="32"/>
          <w:szCs w:val="32"/>
        </w:rPr>
      </w:pPr>
    </w:p>
    <w:p w14:paraId="1D02A573" w14:textId="77777777" w:rsidR="00945955" w:rsidRPr="00667E20" w:rsidRDefault="00945955" w:rsidP="00945955">
      <w:pPr>
        <w:rPr>
          <w:sz w:val="32"/>
          <w:szCs w:val="32"/>
        </w:rPr>
      </w:pPr>
    </w:p>
    <w:p w14:paraId="0991EBF1" w14:textId="77777777" w:rsidR="00945955" w:rsidRPr="00667E20" w:rsidRDefault="00945955" w:rsidP="00945955">
      <w:pPr>
        <w:rPr>
          <w:sz w:val="32"/>
          <w:szCs w:val="32"/>
        </w:rPr>
      </w:pPr>
    </w:p>
    <w:p w14:paraId="3E15247D" w14:textId="77777777" w:rsidR="00945955" w:rsidRPr="00667E20" w:rsidRDefault="00945955" w:rsidP="00945955">
      <w:pPr>
        <w:rPr>
          <w:sz w:val="32"/>
          <w:szCs w:val="32"/>
        </w:rPr>
      </w:pPr>
    </w:p>
    <w:p w14:paraId="4C25A221"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2688" behindDoc="0" locked="0" layoutInCell="1" allowOverlap="1" wp14:anchorId="468D3982" wp14:editId="32E3FD2E">
                <wp:simplePos x="0" y="0"/>
                <wp:positionH relativeFrom="margin">
                  <wp:align>left</wp:align>
                </wp:positionH>
                <wp:positionV relativeFrom="paragraph">
                  <wp:posOffset>177800</wp:posOffset>
                </wp:positionV>
                <wp:extent cx="3010535" cy="221615"/>
                <wp:effectExtent l="0" t="0" r="18415" b="26035"/>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C3DF435" id="Rectangle 165" o:spid="_x0000_s1026" style="position:absolute;margin-left:0;margin-top:14pt;width:237.05pt;height:17.45pt;z-index:2517626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" filled="f" strokecolor="red" strokeweight="1.5pt">
                <v:stroke dashstyle="dash"/>
                <v:shadow color="#868686"/>
                <w10:wrap anchorx="margin"/>
              </v:rect>
            </w:pict>
          </mc:Fallback>
        </mc:AlternateContent>
      </w:r>
    </w:p>
    <w:p w14:paraId="5AC9BA35" w14:textId="77777777"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1664" behindDoc="0" locked="0" layoutInCell="1" allowOverlap="1" wp14:anchorId="6F749617" wp14:editId="66AEDC07">
                <wp:simplePos x="0" y="0"/>
                <wp:positionH relativeFrom="column">
                  <wp:posOffset>1800225</wp:posOffset>
                </wp:positionH>
                <wp:positionV relativeFrom="paragraph">
                  <wp:posOffset>84455</wp:posOffset>
                </wp:positionV>
                <wp:extent cx="342900" cy="1876425"/>
                <wp:effectExtent l="0" t="0" r="76200" b="4762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8764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D2ED547" id="Straight Arrow Connector 164" o:spid="_x0000_s1026" type="#_x0000_t32" style="position:absolute;margin-left:141.75pt;margin-top:6.65pt;width:27pt;height:147.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4560" behindDoc="0" locked="0" layoutInCell="1" allowOverlap="1" wp14:anchorId="5D3BD321" wp14:editId="5B1F89FB">
                <wp:simplePos x="0" y="0"/>
                <wp:positionH relativeFrom="column">
                  <wp:posOffset>-4193540</wp:posOffset>
                </wp:positionH>
                <wp:positionV relativeFrom="paragraph">
                  <wp:posOffset>314325</wp:posOffset>
                </wp:positionV>
                <wp:extent cx="1692910" cy="1878965"/>
                <wp:effectExtent l="6985" t="6985" r="52705" b="4762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910" cy="187896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ECDCBB7" id="Straight Arrow Connector 72" o:spid="_x0000_s1026" type="#_x0000_t32" style="position:absolute;margin-left:-330.2pt;margin-top:24.75pt;width:133.3pt;height:14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687936" behindDoc="0" locked="0" layoutInCell="1" allowOverlap="1" wp14:anchorId="63FD38B9" wp14:editId="0476098C">
                <wp:simplePos x="0" y="0"/>
                <wp:positionH relativeFrom="column">
                  <wp:posOffset>-4503420</wp:posOffset>
                </wp:positionH>
                <wp:positionV relativeFrom="paragraph">
                  <wp:posOffset>55245</wp:posOffset>
                </wp:positionV>
                <wp:extent cx="588645" cy="230505"/>
                <wp:effectExtent l="11430" t="14605" r="9525" b="1206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645" cy="2305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BE42F88" id="Rectangle 71" o:spid="_x0000_s1026" style="position:absolute;margin-left:-354.6pt;margin-top:4.35pt;width:46.35pt;height:18.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" filled="f" strokecolor="#ed7d31" strokeweight="1pt">
                <v:stroke dashstyle="dash"/>
                <v:shadow color="#868686"/>
              </v:rect>
            </w:pict>
          </mc:Fallback>
        </mc:AlternateContent>
      </w:r>
    </w:p>
    <w:p w14:paraId="07F96484" w14:textId="77777777" w:rsidR="00945955" w:rsidRPr="00667E20" w:rsidRDefault="00945955" w:rsidP="00945955">
      <w:pPr>
        <w:rPr>
          <w:sz w:val="32"/>
          <w:szCs w:val="32"/>
        </w:rPr>
      </w:pPr>
    </w:p>
    <w:p w14:paraId="0591C697" w14:textId="77777777" w:rsidR="00945955" w:rsidRPr="00AA4055" w:rsidRDefault="005E07DC" w:rsidP="00945955">
      <w:r w:rsidRPr="00AA4055">
        <w:rPr>
          <w:noProof/>
        </w:rPr>
        <w:drawing>
          <wp:anchor distT="0" distB="0" distL="114300" distR="114300" simplePos="0" relativeHeight="251657214" behindDoc="0" locked="0" layoutInCell="1" allowOverlap="1" wp14:anchorId="3F58E865" wp14:editId="50D84ECB">
            <wp:simplePos x="0" y="0"/>
            <wp:positionH relativeFrom="margin">
              <wp:posOffset>-9525</wp:posOffset>
            </wp:positionH>
            <wp:positionV relativeFrom="paragraph">
              <wp:posOffset>25400</wp:posOffset>
            </wp:positionV>
            <wp:extent cx="4333875" cy="3355975"/>
            <wp:effectExtent l="19050" t="19050" r="28575" b="1587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3875" cy="33559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 xml:space="preserve">The previous action is undone. You may also redo by </w:t>
      </w:r>
      <w:proofErr w:type="gramStart"/>
      <w:r w:rsidR="00945955" w:rsidRPr="00AA4055">
        <w:t>typing</w:t>
      </w:r>
      <w:proofErr w:type="gramEnd"/>
      <w:r w:rsidR="00945955" w:rsidRPr="00AA4055">
        <w:t xml:space="preserve"> “redo”.</w:t>
      </w:r>
    </w:p>
    <w:p w14:paraId="447C4FE5" w14:textId="77777777" w:rsidR="00945955" w:rsidRPr="00667E20" w:rsidRDefault="00945955" w:rsidP="00945955">
      <w:pPr>
        <w:rPr>
          <w:sz w:val="32"/>
          <w:szCs w:val="32"/>
        </w:rPr>
      </w:pPr>
    </w:p>
    <w:bookmarkStart w:id="20" w:name="_Toc400992185"/>
    <w:p w14:paraId="7011D124" w14:textId="77777777" w:rsidR="00945955" w:rsidRPr="00667E20" w:rsidRDefault="00F26F2C" w:rsidP="007F3937">
      <w:pPr>
        <w:pStyle w:val="Heading2"/>
        <w:rPr>
          <w:sz w:val="32"/>
          <w:szCs w:val="32"/>
        </w:rPr>
      </w:pPr>
      <w:r w:rsidRPr="00667E20">
        <w:rPr>
          <w:noProof/>
          <w:sz w:val="32"/>
          <w:szCs w:val="32"/>
        </w:rPr>
        <mc:AlternateContent>
          <mc:Choice Requires="wps">
            <w:drawing>
              <wp:anchor distT="0" distB="0" distL="114300" distR="114300" simplePos="0" relativeHeight="251764736" behindDoc="0" locked="0" layoutInCell="1" allowOverlap="1" wp14:anchorId="1553B55D" wp14:editId="47616EAD">
                <wp:simplePos x="0" y="0"/>
                <wp:positionH relativeFrom="column">
                  <wp:posOffset>1257300</wp:posOffset>
                </wp:positionH>
                <wp:positionV relativeFrom="paragraph">
                  <wp:posOffset>219710</wp:posOffset>
                </wp:positionV>
                <wp:extent cx="3010535" cy="221615"/>
                <wp:effectExtent l="0" t="0" r="18415" b="2603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5AEB2A1" id="Rectangle 167" o:spid="_x0000_s1026" style="position:absolute;margin-left:99pt;margin-top:17.3pt;width:237.05pt;height:17.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3a/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" filled="f" strokecolor="red" strokeweight="1.5pt">
                <v:stroke dashstyle="dash"/>
                <v:shadow color="#868686"/>
              </v:rect>
            </w:pict>
          </mc:Fallback>
        </mc:AlternateContent>
      </w:r>
      <w:bookmarkEnd w:id="20"/>
      <w:r w:rsidR="00945955" w:rsidRPr="00667E20">
        <w:rPr>
          <w:sz w:val="32"/>
          <w:szCs w:val="32"/>
        </w:rPr>
        <w:br w:type="page"/>
      </w:r>
    </w:p>
    <w:p w14:paraId="769140D2" w14:textId="77777777" w:rsidR="00C200CA" w:rsidRPr="00667E20" w:rsidRDefault="00C200CA" w:rsidP="00C200CA">
      <w:pPr>
        <w:pStyle w:val="Heading1"/>
      </w:pPr>
      <w:bookmarkStart w:id="21" w:name="_Toc400992186"/>
      <w:r w:rsidRPr="00667E20">
        <w:lastRenderedPageBreak/>
        <w:t>2. Defining the Architecture</w:t>
      </w:r>
      <w:bookmarkEnd w:id="21"/>
    </w:p>
    <w:p w14:paraId="3D70A41D" w14:textId="77777777" w:rsidR="00C200CA" w:rsidRPr="00667E20" w:rsidRDefault="00C200CA" w:rsidP="00C200CA">
      <w:pPr>
        <w:rPr>
          <w:sz w:val="32"/>
          <w:szCs w:val="32"/>
        </w:rPr>
      </w:pPr>
    </w:p>
    <w:p w14:paraId="2554AEB3" w14:textId="77777777" w:rsidR="00076FE9" w:rsidRPr="00667E20" w:rsidRDefault="00076FE9" w:rsidP="00076FE9">
      <w:pPr>
        <w:keepNext/>
        <w:jc w:val="center"/>
        <w:rPr>
          <w:sz w:val="32"/>
          <w:szCs w:val="32"/>
        </w:rPr>
      </w:pPr>
      <w:r w:rsidRPr="00667E20">
        <w:rPr>
          <w:sz w:val="32"/>
          <w:szCs w:val="32"/>
        </w:rPr>
        <w:object w:dxaOrig="8476" w:dyaOrig="3000" w14:anchorId="7FDFB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164pt" o:ole="">
            <v:imagedata r:id="rId29" o:title=""/>
          </v:shape>
          <o:OLEObject Type="Embed" ProgID="Visio.Drawing.15" ShapeID="_x0000_i1025" DrawAspect="Content" ObjectID="_1348603361" r:id="rId30"/>
        </w:object>
      </w:r>
    </w:p>
    <w:p w14:paraId="3CBECB6A" w14:textId="77777777" w:rsidR="00076FE9" w:rsidRPr="00B9366F" w:rsidRDefault="00076FE9" w:rsidP="00076FE9">
      <w:pPr>
        <w:pStyle w:val="Caption"/>
        <w:jc w:val="center"/>
      </w:pPr>
      <w:r w:rsidRPr="00B9366F">
        <w:t xml:space="preserve">Figure </w:t>
      </w:r>
      <w:fldSimple w:instr=" SEQ Figure \* ARABIC ">
        <w:r w:rsidR="00280502">
          <w:rPr>
            <w:noProof/>
          </w:rPr>
          <w:t>1</w:t>
        </w:r>
      </w:fldSimple>
      <w:r w:rsidRPr="00B9366F">
        <w:rPr>
          <w:noProof/>
        </w:rPr>
        <w:t xml:space="preserve"> - Architecture</w:t>
      </w:r>
    </w:p>
    <w:p w14:paraId="7E8E78CC" w14:textId="77777777"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14:paraId="3ABD1B67" w14:textId="77777777"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14:paraId="03D10A79" w14:textId="77777777"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14:paraId="058B8573" w14:textId="77777777"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14:paraId="548B36D0" w14:textId="77777777"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7BC29F94" w14:textId="77777777"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14:paraId="7470DEAF" w14:textId="77777777"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14:paraId="291BCB66" w14:textId="77777777" w:rsidR="00D25258" w:rsidRPr="00667E20" w:rsidRDefault="00C200CA" w:rsidP="00D25258">
      <w:pPr>
        <w:pStyle w:val="Heading1"/>
      </w:pPr>
      <w:bookmarkStart w:id="22" w:name="_Toc400992187"/>
      <w:r w:rsidRPr="00667E20">
        <w:lastRenderedPageBreak/>
        <w:t>3</w:t>
      </w:r>
      <w:r w:rsidR="00D25258" w:rsidRPr="00667E20">
        <w:t>. Developing the Components</w:t>
      </w:r>
      <w:bookmarkEnd w:id="22"/>
    </w:p>
    <w:p w14:paraId="2A56CA38" w14:textId="77777777" w:rsidR="00D25258" w:rsidRPr="00FB3272" w:rsidRDefault="00C200CA" w:rsidP="00FB3272">
      <w:pPr>
        <w:pStyle w:val="Heading2"/>
      </w:pPr>
      <w:bookmarkStart w:id="23" w:name="_Toc400992188"/>
      <w:r w:rsidRPr="00FB3272">
        <w:t>3</w:t>
      </w:r>
      <w:r w:rsidR="00D25258" w:rsidRPr="00FB3272">
        <w:t>.1 Graphical User Interface</w:t>
      </w:r>
      <w:bookmarkEnd w:id="23"/>
    </w:p>
    <w:p w14:paraId="5E9888BB" w14:textId="77777777" w:rsidR="007D73FE" w:rsidRDefault="007D73FE" w:rsidP="007D73FE">
      <w:pPr>
        <w:keepNext/>
      </w:pPr>
      <w:r w:rsidRPr="007D73FE">
        <w:rPr>
          <w:noProof/>
          <w:sz w:val="32"/>
          <w:szCs w:val="32"/>
        </w:rPr>
        <w:drawing>
          <wp:inline distT="0" distB="0" distL="0" distR="0" wp14:anchorId="458A3B48" wp14:editId="63111517">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14:paraId="1CC2453A" w14:textId="77777777" w:rsidR="00E143BC" w:rsidRPr="00667E20" w:rsidRDefault="007D73FE" w:rsidP="007D73FE">
      <w:pPr>
        <w:pStyle w:val="Caption"/>
        <w:jc w:val="center"/>
        <w:rPr>
          <w:sz w:val="32"/>
          <w:szCs w:val="32"/>
        </w:rPr>
      </w:pPr>
      <w:r>
        <w:t xml:space="preserve">Figure </w:t>
      </w:r>
      <w:fldSimple w:instr=" SEQ Figure \* ARABIC ">
        <w:r w:rsidR="00280502">
          <w:rPr>
            <w:noProof/>
          </w:rPr>
          <w:t>2</w:t>
        </w:r>
      </w:fldSimple>
      <w:r>
        <w:t>: Class Diagram of GUI Component</w:t>
      </w:r>
    </w:p>
    <w:p w14:paraId="63E68CFF" w14:textId="77777777" w:rsidR="00E143BC" w:rsidRDefault="00AB0BF7" w:rsidP="007D73FE">
      <w:r>
        <w:t xml:space="preserve">The Graphical User Interface was designed using JavaFx Scene Builder. </w:t>
      </w:r>
      <w:r w:rsidR="00280502">
        <w:t xml:space="preserve">The Diagram above shows the class diagram of GUI. The UIController handles all the components displayed in the user interface </w:t>
      </w:r>
      <w:r w:rsidR="00B607C7">
        <w:t>and also communicating with Logic components.</w:t>
      </w:r>
      <w:r w:rsidR="00280502">
        <w:t xml:space="preserve"> </w:t>
      </w:r>
    </w:p>
    <w:p w14:paraId="1EBC050E" w14:textId="77777777" w:rsidR="00B607C7" w:rsidRDefault="00B607C7" w:rsidP="00B607C7">
      <w:pPr>
        <w:keepNext/>
      </w:pPr>
      <w:r w:rsidRPr="000F6BFC">
        <w:t>An example of how the</w:t>
      </w:r>
      <w:r>
        <w:t xml:space="preserve"> user interact with the GUI in</w:t>
      </w:r>
      <w:r w:rsidRPr="000F6BFC">
        <w:t xml:space="preserve"> the following sequence diagram:</w:t>
      </w:r>
    </w:p>
    <w:p w14:paraId="2E1AAB93" w14:textId="77777777" w:rsidR="00280502" w:rsidRDefault="00B607C7" w:rsidP="00B607C7">
      <w:pPr>
        <w:keepNext/>
        <w:jc w:val="center"/>
      </w:pPr>
      <w:r w:rsidRPr="00B607C7">
        <w:rPr>
          <w:noProof/>
        </w:rPr>
        <w:drawing>
          <wp:inline distT="0" distB="0" distL="0" distR="0" wp14:anchorId="21630EB1" wp14:editId="70374F06">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14:paraId="5034F6CD" w14:textId="77777777" w:rsidR="007D73FE" w:rsidRPr="00667E20" w:rsidRDefault="00280502" w:rsidP="00280502">
      <w:pPr>
        <w:pStyle w:val="Caption"/>
        <w:jc w:val="center"/>
      </w:pPr>
      <w:r>
        <w:t xml:space="preserve">Figure </w:t>
      </w:r>
      <w:fldSimple w:instr=" SEQ Figure \* ARABIC ">
        <w:r>
          <w:rPr>
            <w:noProof/>
          </w:rPr>
          <w:t>3</w:t>
        </w:r>
      </w:fldSimple>
      <w:r w:rsidR="00B607C7">
        <w:t>: Sequence diagram for GUI</w:t>
      </w:r>
    </w:p>
    <w:p w14:paraId="1AECEC7E" w14:textId="77777777" w:rsidR="00076FE9" w:rsidRPr="00667E20" w:rsidRDefault="00C200CA" w:rsidP="00076FE9">
      <w:pPr>
        <w:pStyle w:val="Heading2"/>
        <w:rPr>
          <w:sz w:val="32"/>
          <w:szCs w:val="32"/>
        </w:rPr>
      </w:pPr>
      <w:bookmarkStart w:id="24" w:name="_Toc400992189"/>
      <w:r w:rsidRPr="00667E20">
        <w:rPr>
          <w:sz w:val="32"/>
          <w:szCs w:val="32"/>
        </w:rPr>
        <w:lastRenderedPageBreak/>
        <w:t>3</w:t>
      </w:r>
      <w:r w:rsidR="00E143BC" w:rsidRPr="00667E20">
        <w:rPr>
          <w:sz w:val="32"/>
          <w:szCs w:val="32"/>
        </w:rPr>
        <w:t>.2 Logic</w:t>
      </w:r>
      <w:bookmarkEnd w:id="24"/>
    </w:p>
    <w:p w14:paraId="0E396555" w14:textId="77777777" w:rsidR="00F13872" w:rsidRPr="00667E20" w:rsidRDefault="00D25E01" w:rsidP="00D25E01">
      <w:pPr>
        <w:pStyle w:val="Caption"/>
        <w:jc w:val="center"/>
        <w:rPr>
          <w:sz w:val="32"/>
          <w:szCs w:val="32"/>
        </w:rPr>
      </w:pPr>
      <w:r w:rsidRPr="00667E20">
        <w:rPr>
          <w:sz w:val="32"/>
          <w:szCs w:val="32"/>
        </w:rPr>
        <w:object w:dxaOrig="14731" w:dyaOrig="9975" w14:anchorId="14DF9843">
          <v:shape id="_x0000_i1026" type="#_x0000_t75" style="width:460pt;height:322pt" o:ole="">
            <v:imagedata r:id="rId33" o:title="" cropbottom="11794f" cropleft="13365f"/>
          </v:shape>
          <o:OLEObject Type="Embed" ProgID="Visio.Drawing.15" ShapeID="_x0000_i1026" DrawAspect="Content" ObjectID="_1348603362" r:id="rId34"/>
        </w:object>
      </w:r>
    </w:p>
    <w:p w14:paraId="4AF13343" w14:textId="77777777" w:rsidR="00076FE9" w:rsidRPr="00B9366F" w:rsidRDefault="00076FE9" w:rsidP="00F13872">
      <w:pPr>
        <w:pStyle w:val="Caption"/>
        <w:jc w:val="center"/>
      </w:pPr>
      <w:r w:rsidRPr="00B9366F">
        <w:t xml:space="preserve">Figure </w:t>
      </w:r>
      <w:fldSimple w:instr=" SEQ Figure \* ARABIC ">
        <w:r w:rsidR="00280502">
          <w:rPr>
            <w:noProof/>
          </w:rPr>
          <w:t>4</w:t>
        </w:r>
      </w:fldSimple>
      <w:r w:rsidRPr="00B9366F">
        <w:t xml:space="preserve"> </w:t>
      </w:r>
      <w:r w:rsidR="00772118" w:rsidRPr="00B9366F">
        <w:t>– Class Diagram of</w:t>
      </w:r>
      <w:r w:rsidRPr="00B9366F">
        <w:t xml:space="preserve"> </w:t>
      </w:r>
      <w:r w:rsidR="00772118" w:rsidRPr="00B9366F">
        <w:t>Logic Component</w:t>
      </w:r>
    </w:p>
    <w:p w14:paraId="224872D3" w14:textId="77777777"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14:paraId="0531DAD8" w14:textId="77777777" w:rsidTr="002440C6">
        <w:tc>
          <w:tcPr>
            <w:tcW w:w="9350" w:type="dxa"/>
          </w:tcPr>
          <w:p w14:paraId="5069C831" w14:textId="77777777"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14:paraId="64A5382E" w14:textId="77777777"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14:paraId="316920E4" w14:textId="77777777" w:rsidR="00076FE9" w:rsidRPr="00B9366F" w:rsidRDefault="00C200CA" w:rsidP="00772118">
      <w:pPr>
        <w:pStyle w:val="Heading3"/>
        <w:rPr>
          <w:sz w:val="26"/>
          <w:szCs w:val="26"/>
        </w:rPr>
      </w:pPr>
      <w:bookmarkStart w:id="25" w:name="_Toc400992190"/>
      <w:r w:rsidRPr="00B9366F">
        <w:rPr>
          <w:sz w:val="26"/>
          <w:szCs w:val="26"/>
        </w:rPr>
        <w:lastRenderedPageBreak/>
        <w:t>3</w:t>
      </w:r>
      <w:r w:rsidR="00076FE9" w:rsidRPr="00B9366F">
        <w:rPr>
          <w:sz w:val="26"/>
          <w:szCs w:val="26"/>
        </w:rPr>
        <w:t>.2.1 Action and Hint System</w:t>
      </w:r>
      <w:bookmarkEnd w:id="25"/>
      <w:r w:rsidR="00F13872" w:rsidRPr="00B9366F">
        <w:rPr>
          <w:sz w:val="26"/>
          <w:szCs w:val="26"/>
        </w:rPr>
        <w:t xml:space="preserve"> </w:t>
      </w:r>
    </w:p>
    <w:p w14:paraId="291F9F0D" w14:textId="77777777" w:rsidR="005F2484" w:rsidRPr="00667E20" w:rsidRDefault="00FA4BE0" w:rsidP="00BB69C0">
      <w:pPr>
        <w:pStyle w:val="Caption"/>
        <w:jc w:val="center"/>
        <w:rPr>
          <w:sz w:val="32"/>
          <w:szCs w:val="32"/>
        </w:rPr>
      </w:pPr>
      <w:r w:rsidRPr="00667E20">
        <w:rPr>
          <w:sz w:val="32"/>
          <w:szCs w:val="32"/>
        </w:rPr>
        <w:object w:dxaOrig="15615" w:dyaOrig="12661" w14:anchorId="60E0F836">
          <v:shape id="_x0000_i1027" type="#_x0000_t75" style="width:458pt;height:304pt" o:ole="">
            <v:imagedata r:id="rId35" o:title="" cropbottom="17485f" cropleft="6932f"/>
          </v:shape>
          <o:OLEObject Type="Embed" ProgID="Visio.Drawing.15" ShapeID="_x0000_i1027" DrawAspect="Content" ObjectID="_1348603363" r:id="rId36"/>
        </w:object>
      </w:r>
    </w:p>
    <w:p w14:paraId="3D256F7E" w14:textId="77777777" w:rsidR="00772118" w:rsidRPr="00B9366F" w:rsidRDefault="00772118" w:rsidP="005F2484">
      <w:pPr>
        <w:pStyle w:val="Caption"/>
        <w:jc w:val="center"/>
      </w:pPr>
      <w:r w:rsidRPr="00B9366F">
        <w:t xml:space="preserve">Figure </w:t>
      </w:r>
      <w:fldSimple w:instr=" SEQ Figure \* ARABIC ">
        <w:r w:rsidR="00280502">
          <w:rPr>
            <w:noProof/>
          </w:rPr>
          <w:t>5</w:t>
        </w:r>
      </w:fldSimple>
      <w:r w:rsidRPr="00B9366F">
        <w:t xml:space="preserve"> - Action and Hint System</w:t>
      </w:r>
    </w:p>
    <w:p w14:paraId="60331056" w14:textId="77777777"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14:paraId="702B72A0" w14:textId="77777777" w:rsidTr="00FD2A87">
        <w:tc>
          <w:tcPr>
            <w:tcW w:w="9350" w:type="dxa"/>
          </w:tcPr>
          <w:p w14:paraId="22068BBC" w14:textId="77777777" w:rsidR="002440C6" w:rsidRPr="000F6BFC" w:rsidRDefault="002440C6" w:rsidP="002440C6">
            <w:pPr>
              <w:keepNext/>
            </w:pPr>
            <w:r w:rsidRPr="000F6BFC">
              <w:t>Note: Only critical APIs are shown in this Class Diagram. Dependencies on static libraries like the TaskCatalystCommons are not shown.</w:t>
            </w:r>
          </w:p>
        </w:tc>
      </w:tr>
    </w:tbl>
    <w:p w14:paraId="4DD96154" w14:textId="77777777" w:rsidR="00F201B8" w:rsidRPr="000F6BFC" w:rsidRDefault="00F201B8" w:rsidP="007D73FE">
      <w:pPr>
        <w:pStyle w:val="Heading3"/>
      </w:pPr>
      <w:r w:rsidRPr="000F6BFC">
        <w:br/>
      </w:r>
      <w:bookmarkStart w:id="26" w:name="_Toc400992191"/>
      <w:r w:rsidR="00C200CA" w:rsidRPr="000F6BFC">
        <w:t>3</w:t>
      </w:r>
      <w:r w:rsidR="002D21BE" w:rsidRPr="000F6BFC">
        <w:t xml:space="preserve">.2.1.1 </w:t>
      </w:r>
      <w:r w:rsidRPr="000F6BFC">
        <w:t>Executing Commands</w:t>
      </w:r>
      <w:bookmarkEnd w:id="26"/>
    </w:p>
    <w:p w14:paraId="2777C170" w14:textId="77777777" w:rsidR="00BB69C0" w:rsidRPr="000F6BFC" w:rsidRDefault="00772118" w:rsidP="00B9366F">
      <w:pPr>
        <w:pStyle w:val="NoSpacing"/>
      </w:pPr>
      <w:r w:rsidRPr="000F6BFC">
        <w:t xml:space="preserve">The </w:t>
      </w:r>
      <w:r w:rsidRPr="000F6BFC">
        <w:rPr>
          <w:i/>
        </w:rPr>
        <w:t>ActionHintSystemActual</w:t>
      </w:r>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undoFrom</w:t>
      </w:r>
      <w:r w:rsidR="00BB58B0" w:rsidRPr="000F6BFC">
        <w:t>Stack</w:t>
      </w:r>
      <w:r w:rsidR="00A60B3B" w:rsidRPr="000F6BFC">
        <w:t>() and redoFrom</w:t>
      </w:r>
      <w:r w:rsidR="00BB58B0" w:rsidRPr="000F6BFC">
        <w:t>Stack</w:t>
      </w:r>
      <w:r w:rsidR="00A60B3B" w:rsidRPr="000F6BFC">
        <w:t>() methods.</w:t>
      </w:r>
    </w:p>
    <w:p w14:paraId="3844AB12" w14:textId="77777777" w:rsidR="0018243F" w:rsidRPr="000F6BFC" w:rsidRDefault="0018243F" w:rsidP="0018243F">
      <w:r w:rsidRPr="000F6BFC">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14:paraId="5109E9E2" w14:textId="77777777"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D63B305" w14:textId="77777777" w:rsidR="0018243F" w:rsidRPr="000F6BFC" w:rsidRDefault="00814530" w:rsidP="0018243F">
            <w:r w:rsidRPr="000F6BFC">
              <w:t>Field /</w:t>
            </w:r>
            <w:r w:rsidR="0018243F" w:rsidRPr="000F6BFC">
              <w:t xml:space="preserve"> Method</w:t>
            </w:r>
          </w:p>
        </w:tc>
        <w:tc>
          <w:tcPr>
            <w:tcW w:w="4803" w:type="dxa"/>
          </w:tcPr>
          <w:p w14:paraId="34D7ACB8" w14:textId="77777777"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14:paraId="5A298243"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45E512E" w14:textId="77777777" w:rsidR="0018243F" w:rsidRPr="000F6BFC" w:rsidRDefault="00814530" w:rsidP="0018243F">
            <w:pPr>
              <w:rPr>
                <w:b w:val="0"/>
              </w:rPr>
            </w:pPr>
            <w:r w:rsidRPr="000F6BFC">
              <w:rPr>
                <w:b w:val="0"/>
              </w:rPr>
              <w:t>DICTIONARY: String[]</w:t>
            </w:r>
          </w:p>
        </w:tc>
        <w:tc>
          <w:tcPr>
            <w:tcW w:w="4803" w:type="dxa"/>
          </w:tcPr>
          <w:p w14:paraId="315D0F87" w14:textId="77777777"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14:paraId="2B0FF3CF"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577247A" w14:textId="77777777" w:rsidR="00814530" w:rsidRPr="000F6BFC" w:rsidRDefault="00814530" w:rsidP="00814530">
            <w:pPr>
              <w:rPr>
                <w:b w:val="0"/>
              </w:rPr>
            </w:pPr>
            <w:r w:rsidRPr="000F6BFC">
              <w:rPr>
                <w:b w:val="0"/>
              </w:rPr>
              <w:t>isThisAction(String)</w:t>
            </w:r>
          </w:p>
        </w:tc>
        <w:tc>
          <w:tcPr>
            <w:tcW w:w="4803" w:type="dxa"/>
          </w:tcPr>
          <w:p w14:paraId="46BF1185"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14:paraId="599EA1BB"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E091389" w14:textId="77777777" w:rsidR="00814530" w:rsidRPr="000F6BFC" w:rsidRDefault="00814530" w:rsidP="00814530">
            <w:pPr>
              <w:rPr>
                <w:b w:val="0"/>
              </w:rPr>
            </w:pPr>
            <w:r w:rsidRPr="000F6BFC">
              <w:rPr>
                <w:b w:val="0"/>
              </w:rPr>
              <w:t>EXECUTE_ERROR, EXECUTE_SUCCESS</w:t>
            </w:r>
          </w:p>
        </w:tc>
        <w:tc>
          <w:tcPr>
            <w:tcW w:w="4803" w:type="dxa"/>
          </w:tcPr>
          <w:p w14:paraId="5D3F1F3F"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14:paraId="6DE4F65E"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5AF67B7" w14:textId="77777777" w:rsidR="00814530" w:rsidRPr="000F6BFC" w:rsidRDefault="00814530" w:rsidP="00814530">
            <w:pPr>
              <w:rPr>
                <w:b w:val="0"/>
              </w:rPr>
            </w:pPr>
            <w:r w:rsidRPr="000F6BFC">
              <w:rPr>
                <w:b w:val="0"/>
              </w:rPr>
              <w:t>UNDO_ERROR, UNDO_SUCCESS</w:t>
            </w:r>
          </w:p>
        </w:tc>
        <w:tc>
          <w:tcPr>
            <w:tcW w:w="4803" w:type="dxa"/>
          </w:tcPr>
          <w:p w14:paraId="252A96B9"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14:paraId="77C22863"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3CC7913" w14:textId="77777777" w:rsidR="00814530" w:rsidRPr="000F6BFC" w:rsidRDefault="00814530" w:rsidP="00814530">
            <w:pPr>
              <w:rPr>
                <w:b w:val="0"/>
              </w:rPr>
            </w:pPr>
            <w:r w:rsidRPr="000F6BFC">
              <w:rPr>
                <w:b w:val="0"/>
              </w:rPr>
              <w:t>execute()</w:t>
            </w:r>
          </w:p>
        </w:tc>
        <w:tc>
          <w:tcPr>
            <w:tcW w:w="4803" w:type="dxa"/>
          </w:tcPr>
          <w:p w14:paraId="564D8A5E"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14:paraId="54B0CA1D"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E9461E9" w14:textId="77777777" w:rsidR="00814530" w:rsidRPr="000F6BFC" w:rsidRDefault="00814530" w:rsidP="00814530">
            <w:pPr>
              <w:rPr>
                <w:b w:val="0"/>
              </w:rPr>
            </w:pPr>
            <w:r w:rsidRPr="000F6BFC">
              <w:rPr>
                <w:b w:val="0"/>
              </w:rPr>
              <w:t>undo()</w:t>
            </w:r>
          </w:p>
        </w:tc>
        <w:tc>
          <w:tcPr>
            <w:tcW w:w="4803" w:type="dxa"/>
          </w:tcPr>
          <w:p w14:paraId="4D7D22E7"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14:paraId="4BFEEFB5"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D469E58" w14:textId="77777777" w:rsidR="00814530" w:rsidRPr="000F6BFC" w:rsidRDefault="00814530" w:rsidP="00814530">
            <w:pPr>
              <w:rPr>
                <w:b w:val="0"/>
              </w:rPr>
            </w:pPr>
            <w:r w:rsidRPr="000F6BFC">
              <w:rPr>
                <w:b w:val="0"/>
              </w:rPr>
              <w:t>isUndoable()</w:t>
            </w:r>
          </w:p>
        </w:tc>
        <w:tc>
          <w:tcPr>
            <w:tcW w:w="4803" w:type="dxa"/>
          </w:tcPr>
          <w:p w14:paraId="39354759" w14:textId="77777777"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14:paraId="0E3ECC72" w14:textId="77777777" w:rsidR="0052434E" w:rsidRPr="00B9366F" w:rsidRDefault="00814530" w:rsidP="00814530">
      <w:pPr>
        <w:pStyle w:val="Caption"/>
        <w:jc w:val="center"/>
      </w:pPr>
      <w:r w:rsidRPr="00B9366F">
        <w:t xml:space="preserve">Table </w:t>
      </w:r>
      <w:fldSimple w:instr=" SEQ Table \* ARABIC ">
        <w:r w:rsidRPr="00B9366F">
          <w:rPr>
            <w:noProof/>
          </w:rPr>
          <w:t>1</w:t>
        </w:r>
      </w:fldSimple>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14:paraId="230A9470" w14:textId="77777777" w:rsidTr="00665C0A">
        <w:tc>
          <w:tcPr>
            <w:tcW w:w="9350" w:type="dxa"/>
          </w:tcPr>
          <w:p w14:paraId="1A35F527" w14:textId="77777777"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r w:rsidR="00F201B8" w:rsidRPr="000F6BFC">
              <w:rPr>
                <w:i/>
              </w:rPr>
              <w:t>ActionHintSystemActual</w:t>
            </w:r>
            <w:r w:rsidR="00F201B8" w:rsidRPr="000F6BFC">
              <w:t xml:space="preserve">. For </w:t>
            </w:r>
            <w:r w:rsidRPr="000F6BFC">
              <w:t>the</w:t>
            </w:r>
            <w:r w:rsidR="00F201B8" w:rsidRPr="000F6BFC">
              <w:t xml:space="preserve"> example below, you can refer to Delete.java to supplement your understanding.</w:t>
            </w:r>
          </w:p>
        </w:tc>
      </w:tr>
    </w:tbl>
    <w:p w14:paraId="67ED5A29" w14:textId="77777777" w:rsidR="00A60B3B" w:rsidRPr="000F6BFC" w:rsidRDefault="00665C0A" w:rsidP="00BB69C0">
      <w:r w:rsidRPr="000F6BFC">
        <w:br/>
      </w:r>
      <w:r w:rsidR="00A60B3B" w:rsidRPr="000F6BFC">
        <w:t xml:space="preserve">An </w:t>
      </w:r>
      <w:r w:rsidR="00D25E01" w:rsidRPr="000F6BFC">
        <w:t xml:space="preserve">abridged example </w:t>
      </w:r>
      <w:r w:rsidR="00A60B3B" w:rsidRPr="000F6BFC">
        <w:t>of how the Delete operation is carried out is outlined in the following sequence diagram:</w:t>
      </w:r>
    </w:p>
    <w:p w14:paraId="17A8D00E" w14:textId="77777777" w:rsidR="00BB58B0" w:rsidRPr="000F6BFC" w:rsidRDefault="00F201B8" w:rsidP="00BB58B0">
      <w:pPr>
        <w:keepNext/>
      </w:pPr>
      <w:r w:rsidRPr="000F6BFC">
        <w:object w:dxaOrig="11055" w:dyaOrig="7726" w14:anchorId="319F2076">
          <v:shape id="_x0000_i1028" type="#_x0000_t75" style="width:440pt;height:308pt" o:ole="">
            <v:imagedata r:id="rId37" o:title=""/>
          </v:shape>
          <o:OLEObject Type="Embed" ProgID="Visio.Drawing.15" ShapeID="_x0000_i1028" DrawAspect="Content" ObjectID="_1348603364" r:id="rId38"/>
        </w:object>
      </w:r>
    </w:p>
    <w:p w14:paraId="424277E9" w14:textId="77777777" w:rsidR="00A45414" w:rsidRPr="00B9366F" w:rsidRDefault="00BB58B0" w:rsidP="00A45414">
      <w:pPr>
        <w:pStyle w:val="Caption"/>
        <w:jc w:val="center"/>
        <w:rPr>
          <w:noProof/>
        </w:rPr>
      </w:pPr>
      <w:r w:rsidRPr="00B9366F">
        <w:t xml:space="preserve">Figure </w:t>
      </w:r>
      <w:fldSimple w:instr=" SEQ Figure \* ARABIC ">
        <w:r w:rsidR="00280502">
          <w:rPr>
            <w:noProof/>
          </w:rPr>
          <w:t>6</w:t>
        </w:r>
      </w:fldSimple>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14:paraId="741A8407" w14:textId="77777777" w:rsidTr="00FD2A87">
        <w:tc>
          <w:tcPr>
            <w:tcW w:w="9350" w:type="dxa"/>
          </w:tcPr>
          <w:p w14:paraId="0AFF02C9" w14:textId="77777777"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14:paraId="3847E46C" w14:textId="77777777" w:rsidR="00A45414" w:rsidRPr="000F6BFC" w:rsidRDefault="00A45414" w:rsidP="00A45414">
      <w:r w:rsidRPr="000F6BFC">
        <w:br/>
        <w:t xml:space="preserve">When </w:t>
      </w:r>
      <w:r w:rsidRPr="000F6BFC">
        <w:rPr>
          <w:i/>
        </w:rPr>
        <w:t>LogicController</w:t>
      </w:r>
      <w:r w:rsidR="00F201B8" w:rsidRPr="000F6BFC">
        <w:rPr>
          <w:i/>
        </w:rPr>
        <w:t>Actual</w:t>
      </w:r>
      <w:r w:rsidRPr="000F6BFC">
        <w:t xml:space="preserve"> requests for a command to be processed, </w:t>
      </w:r>
      <w:r w:rsidRPr="000F6BFC">
        <w:rPr>
          <w:i/>
        </w:rPr>
        <w:t>ActionHintSystem</w:t>
      </w:r>
      <w:r w:rsidR="00F201B8" w:rsidRPr="000F6BFC">
        <w:rPr>
          <w:i/>
        </w:rPr>
        <w:t>Actual</w:t>
      </w:r>
      <w:r w:rsidRPr="000F6BFC">
        <w:t xml:space="preserve"> first calls the </w:t>
      </w:r>
      <w:r w:rsidRPr="000F6BFC">
        <w:rPr>
          <w:i/>
        </w:rPr>
        <w:t>isThisAction()</w:t>
      </w:r>
      <w:r w:rsidRPr="000F6BFC">
        <w:t xml:space="preserve"> methods of all </w:t>
      </w:r>
      <w:r w:rsidRPr="000F6BFC">
        <w:rPr>
          <w:i/>
        </w:rPr>
        <w:t>Action</w:t>
      </w:r>
      <w:r w:rsidRPr="000F6BFC">
        <w:t xml:space="preserve"> subclasses until a match is found. </w:t>
      </w:r>
    </w:p>
    <w:p w14:paraId="3912E205" w14:textId="77777777" w:rsidR="00A45414" w:rsidRPr="000F6BFC" w:rsidRDefault="00A45414" w:rsidP="00A45414">
      <w:r w:rsidRPr="000F6BFC">
        <w:t xml:space="preserve">Since Delete.isThisAction(userInput) is true, a </w:t>
      </w:r>
      <w:r w:rsidRPr="000F6BFC">
        <w:rPr>
          <w:i/>
        </w:rPr>
        <w:t>Delete</w:t>
      </w:r>
      <w:r w:rsidRPr="000F6BFC">
        <w:t xml:space="preserve"> object is created and the entire user input is passed to its constructor for further parsing. In this case, the task number is extracted from the user input.</w:t>
      </w:r>
    </w:p>
    <w:p w14:paraId="2475AB0A" w14:textId="77777777" w:rsidR="00A45414" w:rsidRPr="000F6BFC" w:rsidRDefault="00A45414" w:rsidP="00A45414">
      <w:r w:rsidRPr="000F6BFC">
        <w:t xml:space="preserve">Next, the </w:t>
      </w:r>
      <w:r w:rsidRPr="000F6BFC">
        <w:rPr>
          <w:i/>
        </w:rPr>
        <w:t>execute()</w:t>
      </w:r>
      <w:r w:rsidRPr="000F6BFC">
        <w:t xml:space="preserve"> command is called. The </w:t>
      </w:r>
      <w:r w:rsidRPr="000F6BFC">
        <w:rPr>
          <w:i/>
        </w:rPr>
        <w:t>Delete</w:t>
      </w:r>
      <w:r w:rsidRPr="000F6BFC">
        <w:t xml:space="preserve"> object gets the instance of the </w:t>
      </w:r>
      <w:r w:rsidRPr="000F6BFC">
        <w:rPr>
          <w:i/>
        </w:rPr>
        <w:t>TaskManager</w:t>
      </w:r>
      <w:r w:rsidRPr="000F6BFC">
        <w:t xml:space="preserve">, and calls the </w:t>
      </w:r>
      <w:r w:rsidRPr="000F6BFC">
        <w:rPr>
          <w:i/>
        </w:rPr>
        <w:t>removeTask(in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14:paraId="512F7493" w14:textId="77777777"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r w:rsidR="00665C0A" w:rsidRPr="000F6BFC">
        <w:rPr>
          <w:i/>
        </w:rPr>
        <w:t>ActionHintSystem</w:t>
      </w:r>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r w:rsidRPr="000F6BFC">
        <w:rPr>
          <w:i/>
        </w:rPr>
        <w:t>LogicController</w:t>
      </w:r>
      <w:r w:rsidRPr="000F6BFC">
        <w:t>.</w:t>
      </w:r>
    </w:p>
    <w:p w14:paraId="2498125B" w14:textId="77777777" w:rsidR="00A45414" w:rsidRPr="000F6BFC" w:rsidRDefault="00665C0A" w:rsidP="00A45414">
      <w:pPr>
        <w:keepNext/>
      </w:pPr>
      <w:r w:rsidRPr="000F6BFC">
        <w:object w:dxaOrig="12000" w:dyaOrig="7725" w14:anchorId="40AD1779">
          <v:shape id="_x0000_i1029" type="#_x0000_t75" style="width:468pt;height:302pt" o:ole="">
            <v:imagedata r:id="rId39" o:title=""/>
          </v:shape>
          <o:OLEObject Type="Embed" ProgID="Visio.Drawing.15" ShapeID="_x0000_i1029" DrawAspect="Content" ObjectID="_1348603365" r:id="rId40"/>
        </w:object>
      </w:r>
    </w:p>
    <w:p w14:paraId="7904F68F" w14:textId="77777777" w:rsidR="00D25E01" w:rsidRPr="00B9366F" w:rsidRDefault="00A45414" w:rsidP="00A45414">
      <w:pPr>
        <w:pStyle w:val="Caption"/>
        <w:jc w:val="center"/>
      </w:pPr>
      <w:r w:rsidRPr="00B9366F">
        <w:t xml:space="preserve">Figure </w:t>
      </w:r>
      <w:fldSimple w:instr=" SEQ Figure \* ARABIC ">
        <w:r w:rsidR="00280502">
          <w:rPr>
            <w:noProof/>
          </w:rPr>
          <w:t>7</w:t>
        </w:r>
      </w:fldSimple>
      <w:r w:rsidRPr="00B9366F">
        <w:t xml:space="preserve"> - Sequence Diagram for Undo Action</w:t>
      </w:r>
    </w:p>
    <w:p w14:paraId="4E73D36B" w14:textId="77777777" w:rsidR="00665C0A" w:rsidRPr="000F6BFC" w:rsidRDefault="00665C0A" w:rsidP="00665C0A">
      <w:r w:rsidRPr="000F6BFC">
        <w:t>When undoing the previous command, an Undo object is created in the same fashion as the Delete object.</w:t>
      </w:r>
    </w:p>
    <w:p w14:paraId="4C82994B" w14:textId="77777777" w:rsidR="00665C0A" w:rsidRPr="000F6BFC" w:rsidRDefault="00665C0A" w:rsidP="00665C0A">
      <w:r w:rsidRPr="000F6BFC">
        <w:t xml:space="preserve">When the </w:t>
      </w:r>
      <w:r w:rsidRPr="000F6BFC">
        <w:rPr>
          <w:i/>
        </w:rPr>
        <w:t>execute()</w:t>
      </w:r>
      <w:r w:rsidRPr="000F6BFC">
        <w:t xml:space="preserve"> method is called, the </w:t>
      </w:r>
      <w:r w:rsidRPr="000F6BFC">
        <w:rPr>
          <w:i/>
        </w:rPr>
        <w:t>Undo</w:t>
      </w:r>
      <w:r w:rsidRPr="000F6BFC">
        <w:t xml:space="preserve"> object gets the instance of the </w:t>
      </w:r>
      <w:r w:rsidRPr="000F6BFC">
        <w:rPr>
          <w:i/>
        </w:rPr>
        <w:t>ActionHintSystem</w:t>
      </w:r>
      <w:r w:rsidRPr="000F6BFC">
        <w:t xml:space="preserve"> and calls the </w:t>
      </w:r>
      <w:r w:rsidRPr="000F6BFC">
        <w:rPr>
          <w:i/>
        </w:rPr>
        <w:t>undoFromStack()</w:t>
      </w:r>
      <w:r w:rsidRPr="000F6BFC">
        <w:t xml:space="preserve"> method. This causes the </w:t>
      </w:r>
      <w:r w:rsidRPr="000F6BFC">
        <w:rPr>
          <w:i/>
        </w:rPr>
        <w:t>undo()</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r w:rsidRPr="000F6BFC">
        <w:rPr>
          <w:i/>
        </w:rPr>
        <w:t>LogicController</w:t>
      </w:r>
      <w:r w:rsidRPr="000F6BFC">
        <w:t>.</w:t>
      </w:r>
    </w:p>
    <w:p w14:paraId="493FC1E4" w14:textId="77777777"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665C0A" w:rsidRPr="000F6BFC" w14:paraId="07534656" w14:textId="77777777" w:rsidTr="00665C0A">
        <w:tc>
          <w:tcPr>
            <w:tcW w:w="9350" w:type="dxa"/>
          </w:tcPr>
          <w:p w14:paraId="2DFE1408" w14:textId="77777777" w:rsidR="00665C0A" w:rsidRPr="000F6BFC" w:rsidRDefault="00665C0A" w:rsidP="002D21BE">
            <w:r w:rsidRPr="000F6BFC">
              <w:t xml:space="preserve">Note: By convention, when implementing an action that is not undoable, the undo() method </w:t>
            </w:r>
            <w:r w:rsidR="002D21BE" w:rsidRPr="000F6BFC">
              <w:t>should return an error Message object.</w:t>
            </w:r>
          </w:p>
        </w:tc>
      </w:tr>
    </w:tbl>
    <w:p w14:paraId="20BDF309" w14:textId="77777777" w:rsidR="00F201B8" w:rsidRPr="000F6BFC" w:rsidRDefault="00F201B8" w:rsidP="00665C0A">
      <w:r w:rsidRPr="000F6BFC">
        <w:t xml:space="preserve"> </w:t>
      </w:r>
    </w:p>
    <w:p w14:paraId="3221770A" w14:textId="77777777" w:rsidR="002D21BE" w:rsidRPr="000F6BFC" w:rsidRDefault="00C200CA" w:rsidP="00FB3272">
      <w:pPr>
        <w:pStyle w:val="Heading3"/>
      </w:pPr>
      <w:bookmarkStart w:id="27" w:name="_Toc400992192"/>
      <w:r w:rsidRPr="000F6BFC">
        <w:t>3</w:t>
      </w:r>
      <w:r w:rsidR="002D21BE" w:rsidRPr="000F6BFC">
        <w:t>.2.1.2 Generating Hint and Autocomplete Messages</w:t>
      </w:r>
      <w:bookmarkEnd w:id="27"/>
    </w:p>
    <w:p w14:paraId="48E07B25" w14:textId="77777777" w:rsidR="002D21BE" w:rsidRPr="000F6BFC" w:rsidRDefault="002D21BE" w:rsidP="002D21BE">
      <w:r w:rsidRPr="000F6BFC">
        <w:t>The GUI relies on the Action and Hint System to generate hint messages while the user is typing. This is done by passing the entire command to the getMessageUserTyping() method.</w:t>
      </w:r>
      <w:r w:rsidR="00887A3C" w:rsidRPr="000F6BFC">
        <w:t xml:space="preserve"> The Action and Hint System would then generate the corresponding Message objects to either display a hint or perform an autocomplete operation.</w:t>
      </w:r>
    </w:p>
    <w:p w14:paraId="66E12357" w14:textId="77777777" w:rsidR="00887A3C" w:rsidRPr="000F6BFC" w:rsidRDefault="00887A3C">
      <w:r w:rsidRPr="000F6BFC">
        <w:br w:type="page"/>
      </w:r>
    </w:p>
    <w:p w14:paraId="6615A5D5" w14:textId="77777777"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14:paraId="4E87EEA6" w14:textId="77777777"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787C56D" w14:textId="77777777" w:rsidR="002D21BE" w:rsidRPr="000F6BFC" w:rsidRDefault="002D21BE" w:rsidP="00FD2A87">
            <w:r w:rsidRPr="000F6BFC">
              <w:t>Field / Method</w:t>
            </w:r>
          </w:p>
        </w:tc>
        <w:tc>
          <w:tcPr>
            <w:tcW w:w="4803" w:type="dxa"/>
          </w:tcPr>
          <w:p w14:paraId="5EADD9C3" w14:textId="77777777"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14:paraId="5AF7D4DB"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FDB23DB" w14:textId="77777777" w:rsidR="002D21BE" w:rsidRPr="000F6BFC" w:rsidRDefault="002D21BE" w:rsidP="00FD2A87">
            <w:pPr>
              <w:rPr>
                <w:b w:val="0"/>
              </w:rPr>
            </w:pPr>
            <w:r w:rsidRPr="000F6BFC">
              <w:rPr>
                <w:b w:val="0"/>
              </w:rPr>
              <w:t>message: String</w:t>
            </w:r>
          </w:p>
        </w:tc>
        <w:tc>
          <w:tcPr>
            <w:tcW w:w="4803" w:type="dxa"/>
          </w:tcPr>
          <w:p w14:paraId="24FB6253" w14:textId="77777777"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14:paraId="7F45D6AC"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0ADB311" w14:textId="77777777" w:rsidR="002D21BE" w:rsidRPr="000F6BFC" w:rsidRDefault="002D21BE" w:rsidP="002D21BE">
            <w:pPr>
              <w:rPr>
                <w:b w:val="0"/>
              </w:rPr>
            </w:pPr>
            <w:r w:rsidRPr="000F6BFC">
              <w:rPr>
                <w:b w:val="0"/>
              </w:rPr>
              <w:t>type: MessageType</w:t>
            </w:r>
          </w:p>
        </w:tc>
        <w:tc>
          <w:tcPr>
            <w:tcW w:w="4803" w:type="dxa"/>
          </w:tcPr>
          <w:p w14:paraId="52BB8764" w14:textId="77777777"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14:paraId="372F1CCB"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5499266" w14:textId="77777777" w:rsidR="00A20A68" w:rsidRPr="000F6BFC" w:rsidRDefault="00A20A68" w:rsidP="002D21BE">
            <w:pPr>
              <w:rPr>
                <w:b w:val="0"/>
              </w:rPr>
            </w:pPr>
            <w:r w:rsidRPr="000F6BFC">
              <w:rPr>
                <w:b w:val="0"/>
              </w:rPr>
              <w:t>getType(): MessageType</w:t>
            </w:r>
          </w:p>
        </w:tc>
        <w:tc>
          <w:tcPr>
            <w:tcW w:w="4803" w:type="dxa"/>
          </w:tcPr>
          <w:p w14:paraId="62822E17" w14:textId="77777777"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14:paraId="5DD88E8F"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25707BED" w14:textId="77777777" w:rsidR="00A20A68" w:rsidRPr="000F6BFC" w:rsidRDefault="00A20A68" w:rsidP="002D21BE">
            <w:pPr>
              <w:rPr>
                <w:b w:val="0"/>
              </w:rPr>
            </w:pPr>
            <w:r w:rsidRPr="000F6BFC">
              <w:rPr>
                <w:b w:val="0"/>
              </w:rPr>
              <w:t>getMessage(): String</w:t>
            </w:r>
          </w:p>
        </w:tc>
        <w:tc>
          <w:tcPr>
            <w:tcW w:w="4803" w:type="dxa"/>
          </w:tcPr>
          <w:p w14:paraId="674F0751" w14:textId="77777777"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57E1DF83" w14:textId="77777777" w:rsidR="002D21BE" w:rsidRPr="00B9366F" w:rsidRDefault="00A20A68" w:rsidP="00A20A68">
      <w:pPr>
        <w:pStyle w:val="Caption"/>
        <w:jc w:val="center"/>
      </w:pPr>
      <w:r w:rsidRPr="00B9366F">
        <w:t xml:space="preserve">Figure </w:t>
      </w:r>
      <w:fldSimple w:instr=" SEQ Figure \* ARABIC ">
        <w:r w:rsidR="00280502">
          <w:rPr>
            <w:noProof/>
          </w:rPr>
          <w:t>8</w:t>
        </w:r>
      </w:fldSimple>
      <w:r w:rsidRPr="00B9366F">
        <w:t xml:space="preserve"> – Message Class Summary</w:t>
      </w:r>
    </w:p>
    <w:p w14:paraId="0F487D15" w14:textId="77777777" w:rsidR="00A20A68" w:rsidRPr="000F6BFC" w:rsidRDefault="00A20A68" w:rsidP="00A20A68">
      <w:r w:rsidRPr="000F6BFC">
        <w:t>The execute() and undo() methods of Action objects generate status Message objects with the SUCCESS and ERROR types, which are meant to be displayed in the GUI’s status bar after commands.</w:t>
      </w:r>
    </w:p>
    <w:p w14:paraId="6AF355F5" w14:textId="77777777" w:rsidR="00A20A68" w:rsidRPr="000F6BFC" w:rsidRDefault="00A20A68" w:rsidP="00A20A68">
      <w:r w:rsidRPr="000F6BFC">
        <w:t xml:space="preserve">On the other hand, the getHint() method of Action objects generate Messages of HINT and AUTOCOMPLETE types. </w:t>
      </w:r>
      <w:r w:rsidR="00887A3C" w:rsidRPr="000F6BFC">
        <w:t xml:space="preserve">Hints </w:t>
      </w:r>
      <w:r w:rsidRPr="000F6BFC">
        <w:t>are displayed</w:t>
      </w:r>
      <w:r w:rsidR="00887A3C" w:rsidRPr="000F6BFC">
        <w:t xml:space="preserve"> on the status bar like success and error messages, while autocomplete prompts the GUI to replace the user’s input bar with the encapsulated message.</w:t>
      </w:r>
    </w:p>
    <w:p w14:paraId="14359536" w14:textId="77777777" w:rsidR="00887A3C" w:rsidRPr="000F6BFC" w:rsidRDefault="00887A3C" w:rsidP="00A20A68">
      <w:r w:rsidRPr="000F6BFC">
        <w:t>The Action and Hints System generates hints for partial command matches, as well as hints specific to a command if there is a match. The following flow chart illustrates the hint generation process:</w:t>
      </w:r>
    </w:p>
    <w:p w14:paraId="66AA002C" w14:textId="77777777" w:rsidR="00887A3C" w:rsidRPr="000F6BFC" w:rsidRDefault="00887A3C" w:rsidP="00887A3C">
      <w:pPr>
        <w:keepNext/>
      </w:pPr>
      <w:r w:rsidRPr="000F6BFC">
        <w:object w:dxaOrig="10606" w:dyaOrig="3375" w14:anchorId="4B6A572C">
          <v:shape id="_x0000_i1030" type="#_x0000_t75" style="width:468pt;height:150pt" o:ole="">
            <v:imagedata r:id="rId41" o:title=""/>
          </v:shape>
          <o:OLEObject Type="Embed" ProgID="Visio.Drawing.15" ShapeID="_x0000_i1030" DrawAspect="Content" ObjectID="_1348603366" r:id="rId42"/>
        </w:object>
      </w:r>
    </w:p>
    <w:p w14:paraId="22D583BC" w14:textId="77777777" w:rsidR="00887A3C" w:rsidRPr="00B9366F" w:rsidRDefault="00887A3C" w:rsidP="00887A3C">
      <w:pPr>
        <w:pStyle w:val="Caption"/>
        <w:jc w:val="center"/>
      </w:pPr>
      <w:r w:rsidRPr="00B9366F">
        <w:t xml:space="preserve">Figure </w:t>
      </w:r>
      <w:fldSimple w:instr=" SEQ Figure \* ARABIC ">
        <w:r w:rsidR="00280502">
          <w:rPr>
            <w:noProof/>
          </w:rPr>
          <w:t>9</w:t>
        </w:r>
      </w:fldSimple>
      <w:r w:rsidRPr="00B9366F">
        <w:t xml:space="preserve"> - Hint Generation Flow Chart</w:t>
      </w:r>
    </w:p>
    <w:p w14:paraId="742B7E6A" w14:textId="77777777" w:rsidR="00887A3C" w:rsidRPr="000F6BFC" w:rsidRDefault="006B0AFA" w:rsidP="00887A3C">
      <w:r w:rsidRPr="000F6BFC">
        <w:t>As of writing, with the exception of Edit and Add, the getHint() methods of most commands generate static hints. Edit can return Autocomplete messages, while Add implements the Live Task Preview system.</w:t>
      </w:r>
    </w:p>
    <w:p w14:paraId="439D8E69" w14:textId="77777777" w:rsidR="006B0AFA" w:rsidRPr="000F6BFC" w:rsidRDefault="00867D0A" w:rsidP="000F6BFC">
      <w:pPr>
        <w:pStyle w:val="Heading2"/>
      </w:pPr>
      <w:bookmarkStart w:id="28" w:name="_Toc400992193"/>
      <w:r w:rsidRPr="000F6BFC">
        <w:lastRenderedPageBreak/>
        <w:t>Autocomplete and Live Task Preview</w:t>
      </w:r>
      <w:bookmarkEnd w:id="28"/>
    </w:p>
    <w:p w14:paraId="0E6D2D30" w14:textId="77777777" w:rsidR="006B0AFA" w:rsidRPr="000F6BFC" w:rsidRDefault="008C30D8" w:rsidP="006B0AFA">
      <w:pPr>
        <w:keepNext/>
      </w:pPr>
      <w:r w:rsidRPr="000F6BFC">
        <w:object w:dxaOrig="10965" w:dyaOrig="3195" w14:anchorId="499F0122">
          <v:shape id="_x0000_i1031" type="#_x0000_t75" style="width:468pt;height:137pt" o:ole="">
            <v:imagedata r:id="rId43" o:title=""/>
          </v:shape>
          <o:OLEObject Type="Embed" ProgID="Visio.Drawing.15" ShapeID="_x0000_i1031" DrawAspect="Content" ObjectID="_1348603367" r:id="rId44"/>
        </w:object>
      </w:r>
    </w:p>
    <w:p w14:paraId="0D6B3227" w14:textId="77777777" w:rsidR="006B0AFA" w:rsidRPr="00B9366F" w:rsidRDefault="006B0AFA" w:rsidP="006B0AFA">
      <w:pPr>
        <w:pStyle w:val="Caption"/>
        <w:jc w:val="center"/>
      </w:pPr>
      <w:r w:rsidRPr="00B9366F">
        <w:t xml:space="preserve">Figure </w:t>
      </w:r>
      <w:fldSimple w:instr=" SEQ Figure \* ARABIC ">
        <w:r w:rsidR="00280502">
          <w:rPr>
            <w:noProof/>
          </w:rPr>
          <w:t>10</w:t>
        </w:r>
      </w:fldSimple>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14:paraId="2E24FAC5" w14:textId="77777777" w:rsidTr="008C30D8">
        <w:tc>
          <w:tcPr>
            <w:tcW w:w="9350" w:type="dxa"/>
          </w:tcPr>
          <w:p w14:paraId="646FBFFB" w14:textId="77777777" w:rsidR="008C30D8" w:rsidRPr="000F6BFC" w:rsidRDefault="008C30D8" w:rsidP="008C30D8">
            <w:r w:rsidRPr="000F6BFC">
              <w:t>Hint: Look in Edit.java to see the exact implementation of each conditional in the decision tree.</w:t>
            </w:r>
          </w:p>
        </w:tc>
      </w:tr>
    </w:tbl>
    <w:p w14:paraId="5BB51156" w14:textId="77777777" w:rsidR="008C30D8" w:rsidRPr="000F6BFC" w:rsidRDefault="008C30D8" w:rsidP="006B0AFA">
      <w:r w:rsidRPr="000F6BFC">
        <w:br/>
        <w:t xml:space="preserve">The above diagram shows the decision tree used by the getHint()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14:paraId="23711654" w14:textId="77777777" w:rsidTr="008C30D8">
        <w:tc>
          <w:tcPr>
            <w:tcW w:w="9350" w:type="dxa"/>
          </w:tcPr>
          <w:p w14:paraId="4C66EBCE" w14:textId="77777777" w:rsidR="008C30D8" w:rsidRPr="000F6BFC" w:rsidRDefault="008C30D8" w:rsidP="00027BF1">
            <w:r w:rsidRPr="000F6BFC">
              <w:t>Note: When generating AUTOCOMPLETE messages, make sure it contains the exact command the user should type. For example, the parameter “edit 2 “ should generate an AUTOCOMPLETE message containing “edit 2 Meet boss at 5PM”</w:t>
            </w:r>
            <w:r w:rsidR="00867D0A" w:rsidRPr="000F6BFC">
              <w:t>, and not simply “Meet boss at 5PM”</w:t>
            </w:r>
            <w:r w:rsidRPr="000F6BFC">
              <w:t>.</w:t>
            </w:r>
            <w:r w:rsidR="00027BF1" w:rsidRPr="000F6BFC">
              <w:t xml:space="preserve"> Also, make sure to use getTaskDescriptionEdit() from the Task object to preserve ignore tags (explained in the parsing section below).</w:t>
            </w:r>
          </w:p>
        </w:tc>
      </w:tr>
    </w:tbl>
    <w:p w14:paraId="44725BD9" w14:textId="77777777" w:rsidR="008C30D8" w:rsidRPr="000F6BFC" w:rsidRDefault="008C30D8" w:rsidP="006B0AFA">
      <w:r w:rsidRPr="000F6BFC">
        <w:br/>
        <w:t>If the specified task exists, and the command is already filled in, then Live Task Preview messages will be generated. These are messages of type HINT, which makes use of parsing libraries contained in TaskCatalystCommons to generate a prev</w:t>
      </w:r>
      <w:r w:rsidR="00867D0A" w:rsidRPr="000F6BFC">
        <w:t>iew of the system’s NLP (Natural Language Processing) interpretation of the command.</w:t>
      </w:r>
    </w:p>
    <w:p w14:paraId="723A6AAC" w14:textId="77777777" w:rsidR="00867D0A" w:rsidRPr="000F6BFC" w:rsidRDefault="00867D0A" w:rsidP="006B0AFA">
      <w:r w:rsidRPr="000F6BFC">
        <w:t>Live Task Preview messages are also the main type of Messages generated by the Add Action. Task parsing and building will be discussed in the next section.</w:t>
      </w:r>
    </w:p>
    <w:p w14:paraId="461B3654" w14:textId="77777777" w:rsidR="0099571C" w:rsidRPr="000F6BFC" w:rsidRDefault="00C200CA" w:rsidP="007D73FE">
      <w:pPr>
        <w:pStyle w:val="Heading3"/>
      </w:pPr>
      <w:bookmarkStart w:id="29" w:name="_Toc400992194"/>
      <w:r w:rsidRPr="000F6BFC">
        <w:t>3</w:t>
      </w:r>
      <w:r w:rsidR="00867D0A" w:rsidRPr="000F6BFC">
        <w:t xml:space="preserve">.2.1.3 </w:t>
      </w:r>
      <w:r w:rsidR="0099571C" w:rsidRPr="000F6BFC">
        <w:t>Adding Tasks</w:t>
      </w:r>
      <w:bookmarkEnd w:id="29"/>
    </w:p>
    <w:p w14:paraId="1D001972" w14:textId="77777777" w:rsidR="00DB2C8A" w:rsidRPr="000F6BFC" w:rsidRDefault="00DB2C8A" w:rsidP="00DB2C8A">
      <w:pPr>
        <w:pStyle w:val="Caption"/>
        <w:jc w:val="center"/>
        <w:rPr>
          <w:sz w:val="22"/>
          <w:szCs w:val="22"/>
        </w:rPr>
      </w:pPr>
      <w:r w:rsidRPr="000F6BFC">
        <w:rPr>
          <w:sz w:val="22"/>
          <w:szCs w:val="22"/>
        </w:rPr>
        <w:object w:dxaOrig="17850" w:dyaOrig="19591" w14:anchorId="73FB607F">
          <v:shape id="_x0000_i1032" type="#_x0000_t75" style="width:444pt;height:129pt" o:ole="">
            <v:imagedata r:id="rId45" o:title="" cropbottom="48967f" cropleft="3522f"/>
          </v:shape>
          <o:OLEObject Type="Embed" ProgID="Visio.Drawing.15" ShapeID="_x0000_i1032" DrawAspect="Content" ObjectID="_1348603368" r:id="rId46"/>
        </w:object>
      </w:r>
    </w:p>
    <w:p w14:paraId="27DCF798" w14:textId="77777777" w:rsidR="0099571C" w:rsidRPr="00B9366F" w:rsidRDefault="0099571C" w:rsidP="00DB2C8A">
      <w:pPr>
        <w:pStyle w:val="Caption"/>
        <w:jc w:val="center"/>
      </w:pPr>
      <w:r w:rsidRPr="00B9366F">
        <w:t xml:space="preserve">Figure </w:t>
      </w:r>
      <w:fldSimple w:instr=" SEQ Figure \* ARABIC ">
        <w:r w:rsidR="00280502">
          <w:rPr>
            <w:noProof/>
          </w:rPr>
          <w:t>11</w:t>
        </w:r>
      </w:fldSimple>
      <w:r w:rsidRPr="00B9366F">
        <w:t xml:space="preserve"> - Class Diagram for Add Action</w:t>
      </w:r>
    </w:p>
    <w:p w14:paraId="63133924" w14:textId="77777777" w:rsidR="00DB2C8A" w:rsidRPr="000F6BFC" w:rsidRDefault="00867D0A" w:rsidP="006B0AFA">
      <w:r w:rsidRPr="000F6BFC">
        <w:lastRenderedPageBreak/>
        <w:t>The Task Builder is used by the Add action to parse and create Task objects. As the project implements the “Natural Bucket”, there is a requirement for flexibility in command. The system makes use of the PrettyTime NLP library to recognize date and time formats. Howeve</w:t>
      </w:r>
      <w:r w:rsidR="00027BF1" w:rsidRPr="000F6BFC">
        <w:t>r, its behavior is inconsistent across various scenarios. There is also a need to have Relative Date Display. Therefore, the solution is to convert a Task description to something that is more easily understood</w:t>
      </w:r>
      <w:r w:rsidR="00DB2C8A" w:rsidRPr="000F6BFC">
        <w:t>, parsed</w:t>
      </w:r>
      <w:r w:rsidR="00027BF1" w:rsidRPr="000F6BFC">
        <w:t xml:space="preserve"> and displayed later on.</w:t>
      </w:r>
    </w:p>
    <w:p w14:paraId="7383F962" w14:textId="77777777" w:rsidR="00027BF1" w:rsidRPr="000F6BFC" w:rsidRDefault="00FD2A87" w:rsidP="006B0AFA">
      <w:r w:rsidRPr="000F6BFC">
        <w:t xml:space="preserve">An Add object passes the user input to Task Builder, which in turn sends it to TaskCatalystCommons for parsing. </w:t>
      </w:r>
      <w:r w:rsidR="00027BF1" w:rsidRPr="000F6BFC">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14:paraId="5335D288" w14:textId="77777777" w:rsidTr="00027BF1">
        <w:tc>
          <w:tcPr>
            <w:tcW w:w="3177" w:type="dxa"/>
          </w:tcPr>
          <w:p w14:paraId="2903269B" w14:textId="77777777" w:rsidR="00027BF1" w:rsidRPr="000F6BFC" w:rsidRDefault="00027BF1" w:rsidP="006B0AFA">
            <w:r w:rsidRPr="000F6BFC">
              <w:t>Process</w:t>
            </w:r>
          </w:p>
        </w:tc>
        <w:tc>
          <w:tcPr>
            <w:tcW w:w="3305" w:type="dxa"/>
          </w:tcPr>
          <w:p w14:paraId="78ECC17A" w14:textId="77777777" w:rsidR="00027BF1" w:rsidRPr="000F6BFC" w:rsidRDefault="00027BF1" w:rsidP="00027BF1">
            <w:r w:rsidRPr="000F6BFC">
              <w:t>Interpreted Input</w:t>
            </w:r>
          </w:p>
        </w:tc>
        <w:tc>
          <w:tcPr>
            <w:tcW w:w="2868" w:type="dxa"/>
          </w:tcPr>
          <w:p w14:paraId="2DC755DD" w14:textId="77777777" w:rsidR="00027BF1" w:rsidRPr="000F6BFC" w:rsidRDefault="00027BF1" w:rsidP="006B0AFA">
            <w:r w:rsidRPr="000F6BFC">
              <w:t>Parsing Input</w:t>
            </w:r>
          </w:p>
        </w:tc>
      </w:tr>
      <w:tr w:rsidR="00027BF1" w:rsidRPr="000F6BFC" w14:paraId="265C695A" w14:textId="77777777" w:rsidTr="00027BF1">
        <w:tc>
          <w:tcPr>
            <w:tcW w:w="3177" w:type="dxa"/>
          </w:tcPr>
          <w:p w14:paraId="52DA7DAD" w14:textId="77777777" w:rsidR="00027BF1" w:rsidRPr="000F6BFC" w:rsidRDefault="00027BF1" w:rsidP="00F73F99">
            <w:r w:rsidRPr="000F6BFC">
              <w:t xml:space="preserve">Original </w:t>
            </w:r>
            <w:r w:rsidR="00F73F99" w:rsidRPr="000F6BFC">
              <w:t>User Input</w:t>
            </w:r>
          </w:p>
        </w:tc>
        <w:tc>
          <w:tcPr>
            <w:tcW w:w="3305" w:type="dxa"/>
          </w:tcPr>
          <w:p w14:paraId="2314409F" w14:textId="77777777" w:rsidR="00027BF1" w:rsidRPr="000F6BFC" w:rsidRDefault="00027BF1" w:rsidP="00027BF1">
            <w:r w:rsidRPr="000F6BFC">
              <w:t>Meet client in MR5 at 5pm to 6pm. Phone number 91234567.</w:t>
            </w:r>
          </w:p>
        </w:tc>
        <w:tc>
          <w:tcPr>
            <w:tcW w:w="2868" w:type="dxa"/>
          </w:tcPr>
          <w:p w14:paraId="5AFFE761" w14:textId="77777777" w:rsidR="00027BF1" w:rsidRPr="000F6BFC" w:rsidRDefault="00027BF1" w:rsidP="00027BF1"/>
        </w:tc>
      </w:tr>
      <w:tr w:rsidR="00027BF1" w:rsidRPr="000F6BFC" w14:paraId="2E4C5357" w14:textId="77777777" w:rsidTr="00027BF1">
        <w:tc>
          <w:tcPr>
            <w:tcW w:w="3177" w:type="dxa"/>
          </w:tcPr>
          <w:p w14:paraId="424277DD" w14:textId="77777777" w:rsidR="00027BF1" w:rsidRPr="000F6BFC" w:rsidRDefault="00027BF1" w:rsidP="00027BF1">
            <w:r w:rsidRPr="000F6BFC">
              <w:t>Ignore all number strings longer than 4 digits.</w:t>
            </w:r>
          </w:p>
        </w:tc>
        <w:tc>
          <w:tcPr>
            <w:tcW w:w="3305" w:type="dxa"/>
          </w:tcPr>
          <w:p w14:paraId="0AFD2EC8" w14:textId="77777777" w:rsidR="00027BF1" w:rsidRPr="000F6BFC" w:rsidRDefault="00027BF1" w:rsidP="006B0AFA">
            <w:r w:rsidRPr="000F6BFC">
              <w:t>Meet client in MR5 at 5pm to 6pm. Phone number [91234567].</w:t>
            </w:r>
          </w:p>
        </w:tc>
        <w:tc>
          <w:tcPr>
            <w:tcW w:w="2868" w:type="dxa"/>
          </w:tcPr>
          <w:p w14:paraId="2DF86BCD" w14:textId="77777777" w:rsidR="00027BF1" w:rsidRPr="000F6BFC" w:rsidRDefault="00027BF1" w:rsidP="006B0AFA"/>
        </w:tc>
      </w:tr>
      <w:tr w:rsidR="00027BF1" w:rsidRPr="000F6BFC" w14:paraId="25037D6A" w14:textId="77777777" w:rsidTr="00027BF1">
        <w:tc>
          <w:tcPr>
            <w:tcW w:w="3177" w:type="dxa"/>
          </w:tcPr>
          <w:p w14:paraId="41260F77" w14:textId="77777777" w:rsidR="00027BF1" w:rsidRPr="000F6BFC" w:rsidRDefault="00027BF1" w:rsidP="00027BF1">
            <w:r w:rsidRPr="000F6BFC">
              <w:t>Ignore all words ending with a number.</w:t>
            </w:r>
          </w:p>
        </w:tc>
        <w:tc>
          <w:tcPr>
            <w:tcW w:w="3305" w:type="dxa"/>
          </w:tcPr>
          <w:p w14:paraId="6C2C206B" w14:textId="77777777" w:rsidR="00027BF1" w:rsidRPr="000F6BFC" w:rsidRDefault="00027BF1" w:rsidP="006B0AFA">
            <w:r w:rsidRPr="000F6BFC">
              <w:t>Meet client in [MR5] at 5pm to 6pm. Phone number [91234567].</w:t>
            </w:r>
          </w:p>
        </w:tc>
        <w:tc>
          <w:tcPr>
            <w:tcW w:w="2868" w:type="dxa"/>
          </w:tcPr>
          <w:p w14:paraId="73E4A10E" w14:textId="77777777" w:rsidR="00027BF1" w:rsidRPr="000F6BFC" w:rsidRDefault="00027BF1" w:rsidP="006B0AFA"/>
        </w:tc>
      </w:tr>
      <w:tr w:rsidR="00027BF1" w:rsidRPr="000F6BFC" w14:paraId="12AEC8D0" w14:textId="77777777" w:rsidTr="00027BF1">
        <w:tc>
          <w:tcPr>
            <w:tcW w:w="3177" w:type="dxa"/>
          </w:tcPr>
          <w:p w14:paraId="11EF1192" w14:textId="77777777" w:rsidR="00027BF1" w:rsidRPr="000F6BFC" w:rsidRDefault="00027BF1" w:rsidP="00027BF1">
            <w:r w:rsidRPr="000F6BFC">
              <w:t>Remove all ignored words for the Parsing Input</w:t>
            </w:r>
            <w:r w:rsidR="00FD2A87" w:rsidRPr="000F6BFC">
              <w:t>.</w:t>
            </w:r>
          </w:p>
        </w:tc>
        <w:tc>
          <w:tcPr>
            <w:tcW w:w="3305" w:type="dxa"/>
          </w:tcPr>
          <w:p w14:paraId="1B81BB26" w14:textId="77777777" w:rsidR="00027BF1" w:rsidRPr="000F6BFC" w:rsidRDefault="00027BF1" w:rsidP="006B0AFA"/>
        </w:tc>
        <w:tc>
          <w:tcPr>
            <w:tcW w:w="2868" w:type="dxa"/>
          </w:tcPr>
          <w:p w14:paraId="5AF5619E" w14:textId="77777777" w:rsidR="00027BF1" w:rsidRPr="000F6BFC" w:rsidRDefault="00027BF1" w:rsidP="00027BF1">
            <w:r w:rsidRPr="000F6BFC">
              <w:t>Meet client in at 5pm to 6pm. Phone number.</w:t>
            </w:r>
          </w:p>
        </w:tc>
      </w:tr>
      <w:tr w:rsidR="00027BF1" w:rsidRPr="000F6BFC" w14:paraId="246A6102" w14:textId="77777777" w:rsidTr="00027BF1">
        <w:tc>
          <w:tcPr>
            <w:tcW w:w="3177" w:type="dxa"/>
          </w:tcPr>
          <w:p w14:paraId="565A81F1" w14:textId="77777777" w:rsidR="00027BF1" w:rsidRPr="000F6BFC" w:rsidRDefault="00027BF1" w:rsidP="00FD2A87">
            <w:r w:rsidRPr="000F6BFC">
              <w:t xml:space="preserve">Remove all </w:t>
            </w:r>
            <w:r w:rsidR="00FD2A87" w:rsidRPr="000F6BFC">
              <w:t>PrettyTime buggy</w:t>
            </w:r>
            <w:r w:rsidRPr="000F6BFC">
              <w:t xml:space="preserve"> words for the Parsing Input</w:t>
            </w:r>
            <w:r w:rsidR="00FD2A87" w:rsidRPr="000F6BFC">
              <w:t>.</w:t>
            </w:r>
          </w:p>
        </w:tc>
        <w:tc>
          <w:tcPr>
            <w:tcW w:w="3305" w:type="dxa"/>
          </w:tcPr>
          <w:p w14:paraId="6937E519" w14:textId="77777777" w:rsidR="00027BF1" w:rsidRPr="000F6BFC" w:rsidRDefault="00027BF1" w:rsidP="006B0AFA"/>
        </w:tc>
        <w:tc>
          <w:tcPr>
            <w:tcW w:w="2868" w:type="dxa"/>
          </w:tcPr>
          <w:p w14:paraId="205CD52A" w14:textId="77777777"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14:paraId="0DDF6875" w14:textId="77777777" w:rsidTr="00027BF1">
        <w:tc>
          <w:tcPr>
            <w:tcW w:w="3177" w:type="dxa"/>
          </w:tcPr>
          <w:p w14:paraId="20185EC6" w14:textId="77777777" w:rsidR="00FD2A87" w:rsidRPr="000F6BFC" w:rsidRDefault="00FD2A87" w:rsidP="00FD2A87">
            <w:r w:rsidRPr="000F6BFC">
              <w:t>Remove consecutive “and”, “on” and whitespaces.</w:t>
            </w:r>
          </w:p>
        </w:tc>
        <w:tc>
          <w:tcPr>
            <w:tcW w:w="3305" w:type="dxa"/>
          </w:tcPr>
          <w:p w14:paraId="61F88B9F" w14:textId="77777777" w:rsidR="00FD2A87" w:rsidRPr="000F6BFC" w:rsidRDefault="00FD2A87" w:rsidP="006B0AFA"/>
        </w:tc>
        <w:tc>
          <w:tcPr>
            <w:tcW w:w="2868" w:type="dxa"/>
          </w:tcPr>
          <w:p w14:paraId="17114DB9" w14:textId="77777777" w:rsidR="00FD2A87" w:rsidRPr="000F6BFC" w:rsidRDefault="00FD2A87" w:rsidP="00027BF1">
            <w:r w:rsidRPr="000F6BFC">
              <w:t>Meet client 5pm to 6pm. Phone number.</w:t>
            </w:r>
          </w:p>
        </w:tc>
      </w:tr>
      <w:tr w:rsidR="00FD2A87" w:rsidRPr="000F6BFC" w14:paraId="403EDC39" w14:textId="77777777" w:rsidTr="00027BF1">
        <w:tc>
          <w:tcPr>
            <w:tcW w:w="3177" w:type="dxa"/>
          </w:tcPr>
          <w:p w14:paraId="4EB71776" w14:textId="77777777" w:rsidR="00FD2A87" w:rsidRPr="000F6BFC" w:rsidRDefault="00FD2A87" w:rsidP="00FD2A87">
            <w:r w:rsidRPr="000F6BFC">
              <w:t>Send Parsing Input to PrettyTime, and replace each match that has absolute word boundaries and are outside of square brackets in Interpreted Input.</w:t>
            </w:r>
          </w:p>
        </w:tc>
        <w:tc>
          <w:tcPr>
            <w:tcW w:w="3305" w:type="dxa"/>
          </w:tcPr>
          <w:p w14:paraId="610BE43B" w14:textId="77777777" w:rsidR="00FD2A87" w:rsidRPr="000F6BFC" w:rsidRDefault="00F73F99" w:rsidP="00FD2A87">
            <w:r w:rsidRPr="000F6BFC">
              <w:t>Meet client in [MR5] {12 Oct 2014 05:00 PM} to {12 Oct 2014 06:00 PM}. Phone number [91234567].</w:t>
            </w:r>
          </w:p>
        </w:tc>
        <w:tc>
          <w:tcPr>
            <w:tcW w:w="2868" w:type="dxa"/>
          </w:tcPr>
          <w:p w14:paraId="203F8786" w14:textId="77777777" w:rsidR="00FD2A87" w:rsidRPr="000F6BFC" w:rsidRDefault="00FD2A87" w:rsidP="00027BF1"/>
        </w:tc>
      </w:tr>
      <w:tr w:rsidR="00FD2A87" w:rsidRPr="000F6BFC" w14:paraId="35999601" w14:textId="77777777" w:rsidTr="00027BF1">
        <w:tc>
          <w:tcPr>
            <w:tcW w:w="3177" w:type="dxa"/>
          </w:tcPr>
          <w:p w14:paraId="4693478E" w14:textId="77777777" w:rsidR="00FD2A87" w:rsidRPr="000F6BFC" w:rsidRDefault="00FD2A87" w:rsidP="00FD2A87">
            <w:r w:rsidRPr="000F6BFC">
              <w:t>Remove all prepositions before each date.</w:t>
            </w:r>
          </w:p>
        </w:tc>
        <w:tc>
          <w:tcPr>
            <w:tcW w:w="3305" w:type="dxa"/>
          </w:tcPr>
          <w:p w14:paraId="1B2CEC0E" w14:textId="77777777" w:rsidR="00FD2A87" w:rsidRPr="000F6BFC" w:rsidRDefault="00FD2A87" w:rsidP="00FD2A87">
            <w:r w:rsidRPr="000F6BFC">
              <w:t>Meet client in [MR5] {12 Oct 2014 5PM} to {12 Oct 2014 6PM}. Phone number [91234567].</w:t>
            </w:r>
          </w:p>
        </w:tc>
        <w:tc>
          <w:tcPr>
            <w:tcW w:w="2868" w:type="dxa"/>
          </w:tcPr>
          <w:p w14:paraId="256883EB" w14:textId="77777777" w:rsidR="00FD2A87" w:rsidRPr="000F6BFC" w:rsidRDefault="00FD2A87" w:rsidP="00027BF1"/>
        </w:tc>
      </w:tr>
    </w:tbl>
    <w:p w14:paraId="601C70B7" w14:textId="77777777" w:rsidR="00F73F99" w:rsidRPr="000F6BFC" w:rsidRDefault="00F73F99" w:rsidP="006B0AFA">
      <w:r w:rsidRPr="000F6BFC">
        <w:br/>
        <w:t>The Interpreted Input is returned to TaskBuilder and stored as the Task’s Description. Whenever the getDescription() method of the Task is called, it uses the TaskCatalystCommons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14:paraId="78A99361" w14:textId="77777777" w:rsidTr="00F73F99">
        <w:tc>
          <w:tcPr>
            <w:tcW w:w="9350" w:type="dxa"/>
          </w:tcPr>
          <w:p w14:paraId="3E1CF9D7" w14:textId="77777777" w:rsidR="00F73F99" w:rsidRPr="000F6BFC" w:rsidRDefault="00F73F99" w:rsidP="006B0AFA">
            <w:r w:rsidRPr="000F6BFC">
              <w:t>Note: Square brackets are used to ignore parts, while curly braces are used to denote date and time information.</w:t>
            </w:r>
          </w:p>
        </w:tc>
      </w:tr>
    </w:tbl>
    <w:p w14:paraId="1C87EE1F" w14:textId="77777777" w:rsidR="00235A40" w:rsidRPr="000F6BFC" w:rsidRDefault="00F73F99" w:rsidP="00F73F99">
      <w:r w:rsidRPr="000F6BFC">
        <w:br/>
      </w:r>
    </w:p>
    <w:p w14:paraId="25C6D4BC" w14:textId="77777777" w:rsidR="00235A40" w:rsidRPr="000F6BFC" w:rsidRDefault="00235A40" w:rsidP="00235A40">
      <w:r w:rsidRPr="000F6BFC">
        <w:br w:type="page"/>
      </w:r>
    </w:p>
    <w:p w14:paraId="57DBEFFC" w14:textId="77777777"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14:paraId="75346F84" w14:textId="77777777" w:rsidTr="00F73F99">
        <w:tc>
          <w:tcPr>
            <w:tcW w:w="4585" w:type="dxa"/>
          </w:tcPr>
          <w:p w14:paraId="2B927F86" w14:textId="77777777" w:rsidR="00F73F99" w:rsidRPr="000F6BFC" w:rsidRDefault="00F73F99" w:rsidP="007F3937">
            <w:r w:rsidRPr="000F6BFC">
              <w:t>Process</w:t>
            </w:r>
          </w:p>
        </w:tc>
        <w:tc>
          <w:tcPr>
            <w:tcW w:w="4770" w:type="dxa"/>
          </w:tcPr>
          <w:p w14:paraId="2E32FD84" w14:textId="77777777" w:rsidR="00F73F99" w:rsidRPr="000F6BFC" w:rsidRDefault="00F73F99" w:rsidP="007F3937">
            <w:r w:rsidRPr="000F6BFC">
              <w:t>Friendly String</w:t>
            </w:r>
          </w:p>
        </w:tc>
      </w:tr>
      <w:tr w:rsidR="00F73F99" w:rsidRPr="000F6BFC" w14:paraId="65773F93" w14:textId="77777777" w:rsidTr="00F73F99">
        <w:tc>
          <w:tcPr>
            <w:tcW w:w="4585" w:type="dxa"/>
          </w:tcPr>
          <w:p w14:paraId="77A70E7D" w14:textId="77777777" w:rsidR="00F73F99" w:rsidRPr="000F6BFC" w:rsidRDefault="00F73F99" w:rsidP="00F73F99">
            <w:r w:rsidRPr="000F6BFC">
              <w:t>Original Interpreted Input</w:t>
            </w:r>
          </w:p>
        </w:tc>
        <w:tc>
          <w:tcPr>
            <w:tcW w:w="4770" w:type="dxa"/>
          </w:tcPr>
          <w:p w14:paraId="5EE3D535" w14:textId="77777777" w:rsidR="00F73F99" w:rsidRPr="000F6BFC" w:rsidRDefault="00F73F99" w:rsidP="007F3937">
            <w:r w:rsidRPr="000F6BFC">
              <w:t>Meet client in [MR5] {12 Oct 2014 05:00 PM} to {12 Oct 2014 06:00 PM}. Phone number [91234567].</w:t>
            </w:r>
          </w:p>
        </w:tc>
      </w:tr>
      <w:tr w:rsidR="00F73F99" w:rsidRPr="000F6BFC" w14:paraId="3D3D4CCA" w14:textId="77777777" w:rsidTr="00F73F99">
        <w:tc>
          <w:tcPr>
            <w:tcW w:w="4585" w:type="dxa"/>
          </w:tcPr>
          <w:p w14:paraId="2ACEC4C4" w14:textId="77777777" w:rsidR="00F73F99" w:rsidRPr="000F6BFC" w:rsidRDefault="00F73F99" w:rsidP="007F3937">
            <w:r w:rsidRPr="000F6BFC">
              <w:t>Parse items in brackets and replace them with relative dates.</w:t>
            </w:r>
          </w:p>
        </w:tc>
        <w:tc>
          <w:tcPr>
            <w:tcW w:w="4770" w:type="dxa"/>
          </w:tcPr>
          <w:p w14:paraId="595F6F4A" w14:textId="77777777" w:rsidR="00F73F99" w:rsidRPr="000F6BFC" w:rsidRDefault="00F73F99" w:rsidP="00F73F99">
            <w:r w:rsidRPr="000F6BFC">
              <w:t>Meet client in [MR5] {today 5PM} to {6PM}. Phone number [91234567].</w:t>
            </w:r>
          </w:p>
        </w:tc>
      </w:tr>
      <w:tr w:rsidR="00F73F99" w:rsidRPr="000F6BFC" w14:paraId="71D4FEE5" w14:textId="77777777" w:rsidTr="00F73F99">
        <w:tc>
          <w:tcPr>
            <w:tcW w:w="4585" w:type="dxa"/>
          </w:tcPr>
          <w:p w14:paraId="73B7B23A" w14:textId="77777777" w:rsidR="00F73F99" w:rsidRPr="000F6BFC" w:rsidRDefault="00F73F99" w:rsidP="007F3937">
            <w:r w:rsidRPr="000F6BFC">
              <w:t>Remove all square brackets and curly braces.</w:t>
            </w:r>
          </w:p>
        </w:tc>
        <w:tc>
          <w:tcPr>
            <w:tcW w:w="4770" w:type="dxa"/>
          </w:tcPr>
          <w:p w14:paraId="693D5AE5" w14:textId="77777777" w:rsidR="00F73F99" w:rsidRPr="000F6BFC" w:rsidRDefault="00F73F99" w:rsidP="00F73F99">
            <w:r w:rsidRPr="000F6BFC">
              <w:t>Meet client in MR5 today 5PM to 6PM. Phone number 91234567.</w:t>
            </w:r>
          </w:p>
        </w:tc>
      </w:tr>
    </w:tbl>
    <w:p w14:paraId="13439320" w14:textId="77777777" w:rsidR="00DB2C8A" w:rsidRPr="000F6BFC" w:rsidRDefault="00F73F99" w:rsidP="00F73F99">
      <w:r w:rsidRPr="000F6BFC">
        <w:br/>
      </w:r>
    </w:p>
    <w:p w14:paraId="226FF6E3" w14:textId="77777777" w:rsidR="00F07078" w:rsidRPr="000F6BFC" w:rsidRDefault="00F07078" w:rsidP="00F73F99">
      <w:r w:rsidRPr="000F6BFC">
        <w:t>When there are more than one date in a sentence, the</w:t>
      </w:r>
      <w:r w:rsidR="00F73F99" w:rsidRPr="000F6BFC">
        <w:t xml:space="preserve"> </w:t>
      </w:r>
      <w:r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14:paraId="44143C15" w14:textId="77777777" w:rsidTr="00F07078">
        <w:tc>
          <w:tcPr>
            <w:tcW w:w="9350" w:type="dxa"/>
          </w:tcPr>
          <w:p w14:paraId="3C5F2826"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Date</w:t>
            </w:r>
            <w:r w:rsidRPr="000F6BFC">
              <w:rPr>
                <w:rFonts w:ascii="Consolas" w:hAnsi="Consolas" w:cs="Consolas"/>
                <w:color w:val="000000"/>
              </w:rPr>
              <w:t>(</w:t>
            </w:r>
            <w:r w:rsidRPr="000F6BFC">
              <w:rPr>
                <w:rFonts w:ascii="Consolas" w:hAnsi="Consolas" w:cs="Consolas"/>
                <w:color w:val="6A3E3E"/>
              </w:rPr>
              <w:t>previousDate</w:t>
            </w:r>
            <w:r w:rsidRPr="000F6BFC">
              <w:rPr>
                <w:rFonts w:ascii="Consolas" w:hAnsi="Consolas" w:cs="Consolas"/>
                <w:color w:val="000000"/>
              </w:rPr>
              <w:t xml:space="preserve">, </w:t>
            </w:r>
            <w:r w:rsidRPr="000F6BFC">
              <w:rPr>
                <w:rFonts w:ascii="Consolas" w:hAnsi="Consolas" w:cs="Consolas"/>
                <w:color w:val="6A3E3E"/>
              </w:rPr>
              <w:t>currentDate</w:t>
            </w:r>
            <w:r w:rsidRPr="000F6BFC">
              <w:rPr>
                <w:rFonts w:ascii="Consolas" w:hAnsi="Consolas" w:cs="Consolas"/>
                <w:color w:val="000000"/>
              </w:rPr>
              <w:t>)) {</w:t>
            </w:r>
          </w:p>
          <w:p w14:paraId="299410C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14:paraId="3055378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day</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50401294"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14:paraId="45159E1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morrow</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695FC36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14:paraId="19D7625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Week</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76E37D7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14:paraId="105209D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14:paraId="36513B0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14:paraId="655249E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20EA9610"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Year</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628BA78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yyyy"</w:t>
            </w:r>
            <w:r w:rsidRPr="000F6BFC">
              <w:rPr>
                <w:rFonts w:ascii="Consolas" w:hAnsi="Consolas" w:cs="Consolas"/>
                <w:color w:val="000000"/>
              </w:rPr>
              <w:t>;</w:t>
            </w:r>
          </w:p>
          <w:p w14:paraId="22A7877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1005BA4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46C6FC0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Time</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xml:space="preserve">, </w:t>
            </w:r>
            <w:r w:rsidRPr="000F6BFC">
              <w:rPr>
                <w:rFonts w:ascii="Consolas" w:hAnsi="Consolas" w:cs="Consolas"/>
                <w:color w:val="6A3E3E"/>
              </w:rPr>
              <w:t>nextDate</w:t>
            </w:r>
            <w:r w:rsidRPr="000F6BFC">
              <w:rPr>
                <w:rFonts w:ascii="Consolas" w:hAnsi="Consolas" w:cs="Consolas"/>
                <w:color w:val="000000"/>
              </w:rPr>
              <w:t>)) {</w:t>
            </w:r>
          </w:p>
          <w:p w14:paraId="5AC0272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Pr="000F6BFC">
              <w:rPr>
                <w:rFonts w:ascii="Consolas" w:hAnsi="Consolas" w:cs="Consolas"/>
                <w:color w:val="6A3E3E"/>
                <w:highlight w:val="lightGray"/>
              </w:rPr>
              <w:t>formatString</w:t>
            </w:r>
            <w:r w:rsidRPr="000F6BFC">
              <w:rPr>
                <w:rFonts w:ascii="Consolas" w:hAnsi="Consolas" w:cs="Consolas"/>
                <w:color w:val="000000"/>
              </w:rPr>
              <w:t>.isEmpty()) {</w:t>
            </w:r>
          </w:p>
          <w:p w14:paraId="18AC1336"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14:paraId="1C69CFF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225D00CB"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14:paraId="64F4241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hasMinutes</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051976F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14:paraId="3CF6088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45B1BCE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14:paraId="4EA86A3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2DFFB5B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 xml:space="preserve">SimpleDateFormat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SimpleDateFormat(</w:t>
            </w:r>
            <w:r w:rsidRPr="000F6BFC">
              <w:rPr>
                <w:rFonts w:ascii="Consolas" w:hAnsi="Consolas" w:cs="Consolas"/>
                <w:color w:val="6A3E3E"/>
                <w:highlight w:val="lightGray"/>
              </w:rPr>
              <w:t>formatString</w:t>
            </w:r>
            <w:r w:rsidRPr="000F6BFC">
              <w:rPr>
                <w:rFonts w:ascii="Consolas" w:hAnsi="Consolas" w:cs="Consolas"/>
                <w:color w:val="000000"/>
              </w:rPr>
              <w:t>);</w:t>
            </w:r>
          </w:p>
          <w:p w14:paraId="45EA2ED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6A3E3E"/>
              </w:rPr>
              <w:t>friendlyUserInput</w:t>
            </w:r>
            <w:r w:rsidRPr="000F6BFC">
              <w:rPr>
                <w:rFonts w:ascii="Consolas" w:hAnsi="Consolas" w:cs="Consolas"/>
                <w:color w:val="000000"/>
              </w:rPr>
              <w:t xml:space="preserve"> = </w:t>
            </w:r>
            <w:r w:rsidRPr="000F6BFC">
              <w:rPr>
                <w:rFonts w:ascii="Consolas" w:hAnsi="Consolas" w:cs="Consolas"/>
                <w:color w:val="6A3E3E"/>
              </w:rPr>
              <w:t>friendlyUserInput</w:t>
            </w:r>
            <w:r w:rsidRPr="000F6BFC">
              <w:rPr>
                <w:rFonts w:ascii="Consolas" w:hAnsi="Consolas" w:cs="Consolas"/>
                <w:color w:val="000000"/>
              </w:rPr>
              <w:t>.replace(</w:t>
            </w:r>
            <w:r w:rsidRPr="000F6BFC">
              <w:rPr>
                <w:rFonts w:ascii="Consolas" w:hAnsi="Consolas" w:cs="Consolas"/>
                <w:color w:val="6A3E3E"/>
              </w:rPr>
              <w:t>dateGroups</w:t>
            </w:r>
            <w:r w:rsidRPr="000F6BFC">
              <w:rPr>
                <w:rFonts w:ascii="Consolas" w:hAnsi="Consolas" w:cs="Consolas"/>
                <w:color w:val="000000"/>
              </w:rPr>
              <w:t>.get(</w:t>
            </w:r>
            <w:r w:rsidRPr="000F6BFC">
              <w:rPr>
                <w:rFonts w:ascii="Consolas" w:hAnsi="Consolas" w:cs="Consolas"/>
                <w:color w:val="6A3E3E"/>
              </w:rPr>
              <w:t>i</w:t>
            </w:r>
            <w:r w:rsidRPr="000F6BFC">
              <w:rPr>
                <w:rFonts w:ascii="Consolas" w:hAnsi="Consolas" w:cs="Consolas"/>
                <w:color w:val="000000"/>
              </w:rPr>
              <w:t xml:space="preserve">).getText(), </w:t>
            </w:r>
            <w:r w:rsidRPr="000F6BFC">
              <w:rPr>
                <w:rFonts w:ascii="Consolas" w:hAnsi="Consolas" w:cs="Consolas"/>
                <w:color w:val="6A3E3E"/>
              </w:rPr>
              <w:t>formatter</w:t>
            </w:r>
            <w:r w:rsidRPr="000F6BFC">
              <w:rPr>
                <w:rFonts w:ascii="Consolas" w:hAnsi="Consolas" w:cs="Consolas"/>
                <w:color w:val="000000"/>
              </w:rPr>
              <w:t>.format(</w:t>
            </w:r>
            <w:r w:rsidRPr="000F6BFC">
              <w:rPr>
                <w:rFonts w:ascii="Consolas" w:hAnsi="Consolas" w:cs="Consolas"/>
                <w:color w:val="6A3E3E"/>
              </w:rPr>
              <w:t>currentDate</w:t>
            </w:r>
            <w:r w:rsidRPr="000F6BFC">
              <w:rPr>
                <w:rFonts w:ascii="Consolas" w:hAnsi="Consolas" w:cs="Consolas"/>
                <w:color w:val="000000"/>
              </w:rPr>
              <w:t>));</w:t>
            </w:r>
          </w:p>
        </w:tc>
      </w:tr>
    </w:tbl>
    <w:p w14:paraId="5751D821" w14:textId="77777777" w:rsidR="00DB2C8A" w:rsidRPr="00B9366F" w:rsidRDefault="00F07078" w:rsidP="00DB2C8A">
      <w:pPr>
        <w:pStyle w:val="Caption"/>
        <w:jc w:val="center"/>
        <w:rPr>
          <w:noProof/>
        </w:rPr>
      </w:pPr>
      <w:r w:rsidRPr="00B9366F">
        <w:t xml:space="preserve">Figure </w:t>
      </w:r>
      <w:fldSimple w:instr=" SEQ Figure \* ARABIC ">
        <w:r w:rsidR="00280502">
          <w:rPr>
            <w:noProof/>
          </w:rPr>
          <w:t>12</w:t>
        </w:r>
      </w:fldSimple>
      <w:r w:rsidRPr="00B9366F">
        <w:rPr>
          <w:noProof/>
        </w:rPr>
        <w:t xml:space="preserve"> - Friendly Date Conversion Process</w:t>
      </w:r>
    </w:p>
    <w:p w14:paraId="79DD5668" w14:textId="77777777" w:rsidR="00DB2C8A" w:rsidRPr="007D73FE" w:rsidRDefault="00C200CA" w:rsidP="007D73FE">
      <w:pPr>
        <w:pStyle w:val="Heading2"/>
      </w:pPr>
      <w:bookmarkStart w:id="30" w:name="_Toc400992195"/>
      <w:r w:rsidRPr="007D73FE">
        <w:lastRenderedPageBreak/>
        <w:t>3</w:t>
      </w:r>
      <w:r w:rsidR="00DB2C8A" w:rsidRPr="007D73FE">
        <w:t>.2.2 Task Manager</w:t>
      </w:r>
      <w:bookmarkEnd w:id="30"/>
    </w:p>
    <w:p w14:paraId="3B48CD9E" w14:textId="77777777" w:rsidR="00DB2C8A" w:rsidRPr="000F6BFC" w:rsidRDefault="00DA7736" w:rsidP="00DA7736">
      <w:pPr>
        <w:pStyle w:val="Caption"/>
        <w:jc w:val="center"/>
        <w:rPr>
          <w:sz w:val="22"/>
          <w:szCs w:val="22"/>
        </w:rPr>
      </w:pPr>
      <w:r w:rsidRPr="000F6BFC">
        <w:rPr>
          <w:sz w:val="22"/>
          <w:szCs w:val="22"/>
        </w:rPr>
        <w:object w:dxaOrig="14445" w:dyaOrig="10515" w14:anchorId="0DB1DE9A">
          <v:shape id="_x0000_i1033" type="#_x0000_t75" style="width:472pt;height:258pt" o:ole="">
            <v:imagedata r:id="rId47" o:title="" cropbottom="21114f" cropleft="6344f"/>
          </v:shape>
          <o:OLEObject Type="Embed" ProgID="Visio.Drawing.15" ShapeID="_x0000_i1033" DrawAspect="Content" ObjectID="_1348603369" r:id="rId48"/>
        </w:object>
      </w:r>
      <w:r w:rsidR="000F094F" w:rsidRPr="00B9366F">
        <w:t xml:space="preserve">Figure </w:t>
      </w:r>
      <w:fldSimple w:instr=" SEQ Figure \* ARABIC ">
        <w:r w:rsidR="00280502">
          <w:rPr>
            <w:noProof/>
          </w:rPr>
          <w:t>13</w:t>
        </w:r>
      </w:fldSimple>
      <w:r w:rsidR="000F094F" w:rsidRPr="00B9366F">
        <w:t xml:space="preserve"> - Task Manager Class Diagram</w:t>
      </w:r>
    </w:p>
    <w:p w14:paraId="7304E75C" w14:textId="77777777" w:rsidR="00DA7736" w:rsidRPr="00667E20" w:rsidRDefault="000F094F" w:rsidP="000F6BFC">
      <w:r w:rsidRPr="00667E20">
        <w:t xml:space="preserve">The Task Manager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Tasks. The Task Manager generates </w:t>
      </w:r>
      <w:r w:rsidRPr="00667E20">
        <w:t xml:space="preserve">the </w:t>
      </w:r>
      <w:r w:rsidR="00DA7736" w:rsidRPr="00667E20">
        <w:t xml:space="preserve">actual Task list displayed to the user by keeping track of the last display mode and keyword used by the user. The keyword can be a hashtag or search key depending on the display mode. </w:t>
      </w:r>
    </w:p>
    <w:p w14:paraId="1E2CA0C5" w14:textId="77777777" w:rsidR="00DA7736" w:rsidRPr="00667E20" w:rsidRDefault="00DA7736" w:rsidP="000F6BFC">
      <w:r w:rsidRPr="00667E20">
        <w:t>TaskManagerActual is responsible for maintaining the full list of tasks, and d</w:t>
      </w:r>
      <w:r w:rsidR="000F094F" w:rsidRPr="00667E20">
        <w:t xml:space="preserve">epends on </w:t>
      </w:r>
      <w:r w:rsidRPr="00667E20">
        <w:t xml:space="preserve">a </w:t>
      </w:r>
      <w:r w:rsidR="000F094F" w:rsidRPr="00667E20">
        <w:t xml:space="preserve">ListProcessor to generate the </w:t>
      </w:r>
      <w:r w:rsidRPr="00667E20">
        <w:t xml:space="preserve">display list </w:t>
      </w:r>
      <w:r w:rsidR="000F094F" w:rsidRPr="00667E20">
        <w:t>when</w:t>
      </w:r>
      <w:r w:rsidRPr="00667E20">
        <w:t>ever</w:t>
      </w:r>
      <w:r w:rsidR="000F094F" w:rsidRPr="00667E20">
        <w:t xml:space="preserve"> the getList() method is called.</w:t>
      </w:r>
    </w:p>
    <w:p w14:paraId="31207238" w14:textId="77777777" w:rsidR="00DA7736" w:rsidRPr="00667E20" w:rsidRDefault="00DA7736" w:rsidP="000F6BFC">
      <w:r w:rsidRPr="00667E20">
        <w:t>Whenever tasks are added or removed, TaskManagerActual automatically sends the whole list of tasks using the Storage interface of the Storage component.</w:t>
      </w:r>
    </w:p>
    <w:p w14:paraId="44CAA137" w14:textId="77777777" w:rsidR="007D73FE" w:rsidRDefault="007D73FE" w:rsidP="000F6BFC"/>
    <w:p w14:paraId="2C9790C6" w14:textId="77777777" w:rsidR="007D73FE" w:rsidRDefault="007D73FE">
      <w:r>
        <w:br w:type="page"/>
      </w:r>
    </w:p>
    <w:p w14:paraId="4D99D4F2" w14:textId="77777777" w:rsidR="007D73FE" w:rsidRDefault="007D73FE" w:rsidP="007D73FE">
      <w:pPr>
        <w:pStyle w:val="Heading2"/>
      </w:pPr>
      <w:r>
        <w:lastRenderedPageBreak/>
        <w:t>3.2.3 List Processor</w:t>
      </w:r>
    </w:p>
    <w:p w14:paraId="218B19AA" w14:textId="77777777" w:rsidR="007D73FE" w:rsidRDefault="007D73FE" w:rsidP="007D73FE">
      <w:pPr>
        <w:keepNext/>
      </w:pPr>
      <w:r>
        <w:object w:dxaOrig="12480" w:dyaOrig="4860" w14:anchorId="7BB57429">
          <v:shape id="_x0000_i1034" type="#_x0000_t75" style="width:468pt;height:182pt" o:ole="">
            <v:imagedata r:id="rId49" o:title=""/>
          </v:shape>
          <o:OLEObject Type="Embed" ProgID="Visio.Drawing.15" ShapeID="_x0000_i1034" DrawAspect="Content" ObjectID="_1348603370" r:id="rId50"/>
        </w:object>
      </w:r>
    </w:p>
    <w:p w14:paraId="706448C0" w14:textId="77777777" w:rsidR="007D73FE" w:rsidRPr="00F11EBF" w:rsidRDefault="007D73FE" w:rsidP="007D73FE">
      <w:pPr>
        <w:pStyle w:val="Caption"/>
        <w:jc w:val="center"/>
      </w:pPr>
      <w:r>
        <w:t xml:space="preserve">Figure </w:t>
      </w:r>
      <w:fldSimple w:instr=" SEQ Figure \* ARABIC ">
        <w:r w:rsidR="00280502">
          <w:rPr>
            <w:noProof/>
          </w:rPr>
          <w:t>14</w:t>
        </w:r>
      </w:fldSimple>
      <w:r>
        <w:t xml:space="preserve">: </w:t>
      </w:r>
      <w:r w:rsidR="00AB0BF7">
        <w:t xml:space="preserve">Class Diagram of </w:t>
      </w:r>
      <w:r>
        <w:t>List Processor</w:t>
      </w:r>
    </w:p>
    <w:p w14:paraId="5247DE37" w14:textId="77777777" w:rsidR="007D73FE" w:rsidRDefault="007D73FE" w:rsidP="007D73FE">
      <w:r>
        <w:t xml:space="preserve">ListProcessorActual is responsible for processing the list of tasks which is passed by TaskManagerActual according to whether the user wants to search by hashtag or search by keyword. </w:t>
      </w:r>
    </w:p>
    <w:p w14:paraId="2A24D68C" w14:textId="77777777" w:rsidR="007D73FE" w:rsidRPr="007017B8" w:rsidRDefault="007D73FE" w:rsidP="007D73FE">
      <w:r>
        <w:t xml:space="preserve">If the user keys in a keyword he wants to search, </w:t>
      </w:r>
      <w:r>
        <w:rPr>
          <w:rFonts w:ascii="Consolas" w:hAnsi="Consolas" w:cs="Consolas"/>
          <w:sz w:val="20"/>
          <w:szCs w:val="20"/>
        </w:rPr>
        <w:t>searchByKeyword</w:t>
      </w:r>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TaskManagerActual and ListProcessorActual will return a list of tasks that contains the keyword user keyed in.</w:t>
      </w:r>
    </w:p>
    <w:p w14:paraId="62478848" w14:textId="77777777" w:rsidR="007D73FE" w:rsidRDefault="007D73FE" w:rsidP="007D73FE">
      <w:r>
        <w:rPr>
          <w:rFonts w:cs="Consolas"/>
        </w:rPr>
        <w:t>TaskManagerActual calls</w:t>
      </w:r>
      <w:r>
        <w:t xml:space="preserve"> </w:t>
      </w:r>
      <w:r w:rsidRPr="009125AC">
        <w:rPr>
          <w:rFonts w:ascii="Consolas" w:hAnsi="Consolas" w:cs="Consolas"/>
          <w:sz w:val="20"/>
          <w:szCs w:val="20"/>
        </w:rPr>
        <w:t>searchByHashtag(List&lt;Task&gt; list, String hashtag)</w:t>
      </w:r>
      <w:r>
        <w:rPr>
          <w:rFonts w:cs="Consolas"/>
        </w:rPr>
        <w:t xml:space="preserve"> </w:t>
      </w:r>
      <w:r>
        <w:t>if the user keys in a hashtag he wants to search</w:t>
      </w:r>
      <w:r>
        <w:rPr>
          <w:rFonts w:cs="Consolas"/>
        </w:rPr>
        <w:t xml:space="preserve"> and ListProcessorActual will return a list of tasks that contains the hashtag user keyed in. </w:t>
      </w:r>
    </w:p>
    <w:p w14:paraId="6D4420AC" w14:textId="77777777" w:rsidR="007D73FE" w:rsidRDefault="007D73FE" w:rsidP="007D73FE">
      <w:r>
        <w:t xml:space="preserve">If the user wants to display a default hashtag which is not manually created by the user, the same method is called for ListProcessorActual to process the list. The table below is the description of lists which the method will return when a default hashtag is entered. </w:t>
      </w:r>
    </w:p>
    <w:tbl>
      <w:tblPr>
        <w:tblStyle w:val="TableGrid"/>
        <w:tblW w:w="0" w:type="auto"/>
        <w:tblLook w:val="04A0" w:firstRow="1" w:lastRow="0" w:firstColumn="1" w:lastColumn="0" w:noHBand="0" w:noVBand="1"/>
      </w:tblPr>
      <w:tblGrid>
        <w:gridCol w:w="4675"/>
        <w:gridCol w:w="4675"/>
      </w:tblGrid>
      <w:tr w:rsidR="007D73FE" w14:paraId="0759E74A" w14:textId="77777777" w:rsidTr="007D73FE">
        <w:tc>
          <w:tcPr>
            <w:tcW w:w="4675" w:type="dxa"/>
          </w:tcPr>
          <w:p w14:paraId="69A6639D" w14:textId="77777777" w:rsidR="007D73FE" w:rsidRDefault="007D73FE" w:rsidP="007D73FE">
            <w:pPr>
              <w:jc w:val="center"/>
            </w:pPr>
            <w:r>
              <w:t>Default Hashtag</w:t>
            </w:r>
          </w:p>
        </w:tc>
        <w:tc>
          <w:tcPr>
            <w:tcW w:w="4675" w:type="dxa"/>
          </w:tcPr>
          <w:p w14:paraId="2F486510" w14:textId="77777777" w:rsidR="007D73FE" w:rsidRDefault="007D73FE" w:rsidP="007D73FE">
            <w:pPr>
              <w:jc w:val="center"/>
            </w:pPr>
            <w:r>
              <w:t>Description of the list returned</w:t>
            </w:r>
          </w:p>
        </w:tc>
      </w:tr>
      <w:tr w:rsidR="007D73FE" w14:paraId="50533D84" w14:textId="77777777" w:rsidTr="007D73FE">
        <w:tc>
          <w:tcPr>
            <w:tcW w:w="4675" w:type="dxa"/>
          </w:tcPr>
          <w:p w14:paraId="1F0AB882" w14:textId="77777777" w:rsidR="007D73FE" w:rsidRDefault="007D73FE" w:rsidP="007D73FE">
            <w:pPr>
              <w:jc w:val="center"/>
            </w:pPr>
            <w:r>
              <w:t>#all</w:t>
            </w:r>
          </w:p>
        </w:tc>
        <w:tc>
          <w:tcPr>
            <w:tcW w:w="4675" w:type="dxa"/>
          </w:tcPr>
          <w:p w14:paraId="795516A9" w14:textId="77777777" w:rsidR="007D73FE" w:rsidRDefault="007D73FE" w:rsidP="007D73FE">
            <w:r>
              <w:t xml:space="preserve">Returns a list of tasks which are not completed. </w:t>
            </w:r>
          </w:p>
        </w:tc>
      </w:tr>
      <w:tr w:rsidR="007D73FE" w14:paraId="670ACF23" w14:textId="77777777" w:rsidTr="007D73FE">
        <w:tc>
          <w:tcPr>
            <w:tcW w:w="4675" w:type="dxa"/>
          </w:tcPr>
          <w:p w14:paraId="246BCEFD" w14:textId="77777777" w:rsidR="007D73FE" w:rsidRDefault="007D73FE" w:rsidP="007D73FE">
            <w:pPr>
              <w:jc w:val="center"/>
            </w:pPr>
            <w:r>
              <w:t>#pri (priority)</w:t>
            </w:r>
          </w:p>
        </w:tc>
        <w:tc>
          <w:tcPr>
            <w:tcW w:w="4675" w:type="dxa"/>
          </w:tcPr>
          <w:p w14:paraId="56F0982D" w14:textId="77777777" w:rsidR="007D73FE" w:rsidRDefault="007D73FE" w:rsidP="007D73FE">
            <w:r>
              <w:t xml:space="preserve">Returns a list of tasks which are marked as priority. </w:t>
            </w:r>
          </w:p>
        </w:tc>
      </w:tr>
      <w:tr w:rsidR="007D73FE" w14:paraId="756C69B2" w14:textId="77777777" w:rsidTr="007D73FE">
        <w:tc>
          <w:tcPr>
            <w:tcW w:w="4675" w:type="dxa"/>
          </w:tcPr>
          <w:p w14:paraId="24B954EC" w14:textId="77777777" w:rsidR="007D73FE" w:rsidRDefault="007D73FE" w:rsidP="007D73FE">
            <w:pPr>
              <w:jc w:val="center"/>
            </w:pPr>
            <w:r>
              <w:t>#tdy (today)</w:t>
            </w:r>
          </w:p>
        </w:tc>
        <w:tc>
          <w:tcPr>
            <w:tcW w:w="4675" w:type="dxa"/>
          </w:tcPr>
          <w:p w14:paraId="74FBA817" w14:textId="77777777" w:rsidR="007D73FE" w:rsidRDefault="007D73FE" w:rsidP="007D73FE">
            <w:r>
              <w:t xml:space="preserve">Returns a list of tasks which are due today. </w:t>
            </w:r>
          </w:p>
        </w:tc>
      </w:tr>
      <w:tr w:rsidR="007D73FE" w14:paraId="0F658E6D" w14:textId="77777777" w:rsidTr="007D73FE">
        <w:tc>
          <w:tcPr>
            <w:tcW w:w="4675" w:type="dxa"/>
          </w:tcPr>
          <w:p w14:paraId="5B1FCEDE" w14:textId="77777777" w:rsidR="007D73FE" w:rsidRDefault="007D73FE" w:rsidP="007D73FE">
            <w:pPr>
              <w:jc w:val="center"/>
            </w:pPr>
            <w:r>
              <w:t>#tmr (tomorrow)</w:t>
            </w:r>
          </w:p>
        </w:tc>
        <w:tc>
          <w:tcPr>
            <w:tcW w:w="4675" w:type="dxa"/>
          </w:tcPr>
          <w:p w14:paraId="6E500891" w14:textId="77777777" w:rsidR="007D73FE" w:rsidRDefault="007D73FE" w:rsidP="007D73FE">
            <w:r>
              <w:t xml:space="preserve">Returns a list of tasks which are due tomorrow. </w:t>
            </w:r>
          </w:p>
        </w:tc>
      </w:tr>
      <w:tr w:rsidR="007D73FE" w14:paraId="2E077E6C" w14:textId="77777777" w:rsidTr="007D73FE">
        <w:tc>
          <w:tcPr>
            <w:tcW w:w="4675" w:type="dxa"/>
          </w:tcPr>
          <w:p w14:paraId="4615A6DE" w14:textId="77777777" w:rsidR="007D73FE" w:rsidRDefault="007D73FE" w:rsidP="007D73FE">
            <w:pPr>
              <w:jc w:val="center"/>
            </w:pPr>
            <w:r>
              <w:t>#upc (upcoming)</w:t>
            </w:r>
          </w:p>
        </w:tc>
        <w:tc>
          <w:tcPr>
            <w:tcW w:w="4675" w:type="dxa"/>
          </w:tcPr>
          <w:p w14:paraId="47AF6020" w14:textId="77777777" w:rsidR="007D73FE" w:rsidRDefault="007D73FE" w:rsidP="007D73FE">
            <w:r>
              <w:t xml:space="preserve">Returns a list of tasks which are due at least two days later. </w:t>
            </w:r>
          </w:p>
        </w:tc>
      </w:tr>
      <w:tr w:rsidR="007D73FE" w14:paraId="7BA75BF0" w14:textId="77777777" w:rsidTr="007D73FE">
        <w:tc>
          <w:tcPr>
            <w:tcW w:w="4675" w:type="dxa"/>
          </w:tcPr>
          <w:p w14:paraId="7089C40E" w14:textId="77777777" w:rsidR="007D73FE" w:rsidRDefault="007D73FE" w:rsidP="007D73FE">
            <w:pPr>
              <w:jc w:val="center"/>
            </w:pPr>
            <w:r>
              <w:t>#smd (someday)</w:t>
            </w:r>
          </w:p>
        </w:tc>
        <w:tc>
          <w:tcPr>
            <w:tcW w:w="4675" w:type="dxa"/>
          </w:tcPr>
          <w:p w14:paraId="70335095" w14:textId="77777777" w:rsidR="007D73FE" w:rsidRDefault="007D73FE" w:rsidP="007D73FE">
            <w:r>
              <w:t xml:space="preserve">Returns a list of tasks which do not have due date. </w:t>
            </w:r>
          </w:p>
        </w:tc>
      </w:tr>
      <w:tr w:rsidR="007D73FE" w14:paraId="31C9CC50" w14:textId="77777777" w:rsidTr="007D73FE">
        <w:tc>
          <w:tcPr>
            <w:tcW w:w="4675" w:type="dxa"/>
          </w:tcPr>
          <w:p w14:paraId="5E7EF11C" w14:textId="77777777" w:rsidR="007D73FE" w:rsidRDefault="007D73FE" w:rsidP="007D73FE">
            <w:pPr>
              <w:jc w:val="center"/>
            </w:pPr>
            <w:r>
              <w:t>#dne (done)</w:t>
            </w:r>
          </w:p>
        </w:tc>
        <w:tc>
          <w:tcPr>
            <w:tcW w:w="4675" w:type="dxa"/>
          </w:tcPr>
          <w:p w14:paraId="46F4A0CE" w14:textId="77777777" w:rsidR="007D73FE" w:rsidRDefault="007D73FE" w:rsidP="007D73FE">
            <w:pPr>
              <w:keepNext/>
            </w:pPr>
            <w:r>
              <w:t xml:space="preserve">Returns a list of tasks which are completed. </w:t>
            </w:r>
          </w:p>
        </w:tc>
      </w:tr>
    </w:tbl>
    <w:p w14:paraId="25AFEBDC" w14:textId="77777777" w:rsidR="007D73FE" w:rsidRDefault="007D73FE" w:rsidP="007D73FE">
      <w:pPr>
        <w:pStyle w:val="Caption"/>
        <w:jc w:val="center"/>
      </w:pPr>
      <w:r>
        <w:t xml:space="preserve">Table </w:t>
      </w:r>
      <w:fldSimple w:instr=" SEQ Table \* ARABIC ">
        <w:r>
          <w:rPr>
            <w:noProof/>
          </w:rPr>
          <w:t>2</w:t>
        </w:r>
      </w:fldSimple>
      <w:r>
        <w:t>: Default Hashtags</w:t>
      </w:r>
    </w:p>
    <w:p w14:paraId="68F825BF" w14:textId="77777777" w:rsidR="007D73FE" w:rsidRPr="00A263DD" w:rsidRDefault="007D73FE" w:rsidP="007D73FE">
      <w:r>
        <w:t xml:space="preserve">For the </w:t>
      </w:r>
      <w:r>
        <w:rPr>
          <w:rFonts w:ascii="Consolas" w:hAnsi="Consolas" w:cs="Consolas"/>
          <w:sz w:val="20"/>
          <w:szCs w:val="20"/>
        </w:rPr>
        <w:t>sortByDate(List&lt;Task&gt;)</w:t>
      </w:r>
      <w:r>
        <w:rPr>
          <w:rFonts w:cs="Consolas"/>
        </w:rPr>
        <w:t xml:space="preserve"> method, ListProcessorActual will return a list of tasks which are sorted chronologically to TaskManagerActual when it is called. </w:t>
      </w:r>
    </w:p>
    <w:p w14:paraId="12CCED87" w14:textId="77777777" w:rsidR="00585E0D" w:rsidRPr="00667E20" w:rsidRDefault="00585E0D" w:rsidP="000F6BFC">
      <w:r w:rsidRPr="00667E20">
        <w:br w:type="page"/>
      </w:r>
    </w:p>
    <w:p w14:paraId="5AC0FF0D" w14:textId="77777777" w:rsidR="00585E0D" w:rsidRPr="00667E20" w:rsidRDefault="00C200CA" w:rsidP="00585E0D">
      <w:pPr>
        <w:pStyle w:val="Heading2"/>
        <w:rPr>
          <w:noProof/>
          <w:sz w:val="32"/>
          <w:szCs w:val="32"/>
        </w:rPr>
      </w:pPr>
      <w:bookmarkStart w:id="31" w:name="_Toc400992196"/>
      <w:r w:rsidRPr="00667E20">
        <w:rPr>
          <w:noProof/>
          <w:sz w:val="32"/>
          <w:szCs w:val="32"/>
        </w:rPr>
        <w:lastRenderedPageBreak/>
        <w:t>3</w:t>
      </w:r>
      <w:r w:rsidR="00585E0D" w:rsidRPr="00667E20">
        <w:rPr>
          <w:noProof/>
          <w:sz w:val="32"/>
          <w:szCs w:val="32"/>
        </w:rPr>
        <w:t>.3 Storage</w:t>
      </w:r>
      <w:bookmarkEnd w:id="31"/>
    </w:p>
    <w:p w14:paraId="3905799A" w14:textId="77777777"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14:paraId="2216E7A8" w14:textId="77777777" w:rsidR="00585E0D" w:rsidRPr="00667E20" w:rsidRDefault="00585E0D" w:rsidP="000F6BFC">
      <w:pPr>
        <w:rPr>
          <w:noProof/>
        </w:rPr>
      </w:pPr>
      <w:r w:rsidRPr="00667E20">
        <w:rPr>
          <w:noProof/>
        </w:rPr>
        <w:t>The below class diagram demonstrates the structure of the Storage component.</w:t>
      </w:r>
    </w:p>
    <w:p w14:paraId="63C1E249" w14:textId="77777777" w:rsidR="00585E0D" w:rsidRPr="00667E20" w:rsidRDefault="00585E0D" w:rsidP="00585E0D">
      <w:pPr>
        <w:keepNext/>
        <w:rPr>
          <w:sz w:val="32"/>
          <w:szCs w:val="32"/>
        </w:rPr>
      </w:pPr>
      <w:r w:rsidRPr="00667E20">
        <w:rPr>
          <w:noProof/>
          <w:sz w:val="32"/>
          <w:szCs w:val="32"/>
        </w:rPr>
        <w:drawing>
          <wp:inline distT="0" distB="0" distL="0" distR="0" wp14:anchorId="7B364E43" wp14:editId="6D656CD4">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14:paraId="2012E496" w14:textId="77777777" w:rsidR="00585E0D" w:rsidRPr="00B9366F" w:rsidRDefault="00585E0D" w:rsidP="00585E0D">
      <w:pPr>
        <w:pStyle w:val="Caption"/>
        <w:jc w:val="center"/>
      </w:pPr>
      <w:r w:rsidRPr="00B9366F">
        <w:t xml:space="preserve">Figure </w:t>
      </w:r>
      <w:fldSimple w:instr=" SEQ Figure \* ARABIC ">
        <w:r w:rsidR="00280502">
          <w:rPr>
            <w:noProof/>
          </w:rPr>
          <w:t>15</w:t>
        </w:r>
      </w:fldSimple>
      <w:r w:rsidRPr="00B9366F">
        <w:t xml:space="preserve"> - Class Diagram of Storage Component</w:t>
      </w:r>
    </w:p>
    <w:p w14:paraId="0FD80EB6" w14:textId="77777777" w:rsidR="00585E0D" w:rsidRPr="00667E20" w:rsidRDefault="00585E0D" w:rsidP="000F6BFC">
      <w:pPr>
        <w:rPr>
          <w:noProof/>
        </w:rPr>
      </w:pPr>
      <w:r w:rsidRPr="00667E20">
        <w:rPr>
          <w:noProof/>
        </w:rPr>
        <w:t xml:space="preserve">The following sequence diagram shows the main functions of saving and loading tasks. </w:t>
      </w:r>
    </w:p>
    <w:p w14:paraId="6EB902C7" w14:textId="77777777" w:rsidR="00585E0D" w:rsidRPr="00667E20" w:rsidRDefault="00585E0D" w:rsidP="00585E0D">
      <w:pPr>
        <w:keepNext/>
        <w:jc w:val="center"/>
        <w:rPr>
          <w:sz w:val="32"/>
          <w:szCs w:val="32"/>
        </w:rPr>
      </w:pPr>
      <w:r w:rsidRPr="00667E20">
        <w:rPr>
          <w:noProof/>
          <w:sz w:val="32"/>
          <w:szCs w:val="32"/>
        </w:rPr>
        <w:drawing>
          <wp:inline distT="0" distB="0" distL="0" distR="0" wp14:anchorId="670CF108" wp14:editId="7687AF06">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14:paraId="4AAC8201" w14:textId="77777777" w:rsidR="00585E0D" w:rsidRPr="00B9366F" w:rsidRDefault="00585E0D" w:rsidP="00585E0D">
      <w:pPr>
        <w:pStyle w:val="Caption"/>
        <w:jc w:val="center"/>
      </w:pPr>
      <w:r w:rsidRPr="00B9366F">
        <w:t xml:space="preserve">Figure </w:t>
      </w:r>
      <w:fldSimple w:instr=" SEQ Figure \* ARABIC ">
        <w:r w:rsidR="00280502">
          <w:rPr>
            <w:noProof/>
          </w:rPr>
          <w:t>16</w:t>
        </w:r>
      </w:fldSimple>
      <w:r w:rsidRPr="00B9366F">
        <w:t xml:space="preserve"> - Sequence Diagram of Saving and Loading Task</w:t>
      </w:r>
    </w:p>
    <w:p w14:paraId="570447FD" w14:textId="77777777" w:rsidR="00DA7736" w:rsidRPr="00667E20" w:rsidRDefault="00C200CA" w:rsidP="00DA7736">
      <w:pPr>
        <w:pStyle w:val="Heading1"/>
      </w:pPr>
      <w:bookmarkStart w:id="32" w:name="_Toc400992197"/>
      <w:r w:rsidRPr="00667E20">
        <w:lastRenderedPageBreak/>
        <w:t>4</w:t>
      </w:r>
      <w:r w:rsidR="00DA7736" w:rsidRPr="00667E20">
        <w:t>. Testing the System</w:t>
      </w:r>
      <w:bookmarkEnd w:id="32"/>
    </w:p>
    <w:p w14:paraId="5A4A96C4" w14:textId="77777777"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14:paraId="7A86BF95" w14:textId="77777777" w:rsidR="008418DE" w:rsidRPr="00B9366F" w:rsidRDefault="00793493" w:rsidP="000F6BFC">
      <w:hyperlink r:id="rId53" w:history="1">
        <w:r w:rsidR="008418DE" w:rsidRPr="00B9366F">
          <w:rPr>
            <w:rStyle w:val="Hyperlink"/>
          </w:rPr>
          <w:t>http://agiledata.org/essays/tdd.html</w:t>
        </w:r>
      </w:hyperlink>
    </w:p>
    <w:p w14:paraId="1E70A3ED" w14:textId="77777777" w:rsidR="008418DE" w:rsidRPr="00B9366F" w:rsidRDefault="008418DE" w:rsidP="000F6BFC">
      <w:r w:rsidRPr="00B9366F">
        <w:t xml:space="preserve">JUnit is the main unit testing system used in the project. </w:t>
      </w:r>
      <w:r w:rsidR="00DA7736" w:rsidRPr="00B9366F">
        <w:t>As the project structure follows the specifications of the Mave</w:t>
      </w:r>
      <w:r w:rsidRPr="00B9366F">
        <w:t>n dependency management system, JUnit test cases are stored under the /src/test/java directory.</w:t>
      </w:r>
    </w:p>
    <w:p w14:paraId="624D8B0B" w14:textId="77777777" w:rsidR="008418DE" w:rsidRPr="00667E20" w:rsidRDefault="008418DE" w:rsidP="008418DE">
      <w:pPr>
        <w:keepNext/>
        <w:jc w:val="center"/>
        <w:rPr>
          <w:sz w:val="32"/>
          <w:szCs w:val="32"/>
        </w:rPr>
      </w:pPr>
      <w:r w:rsidRPr="00667E20">
        <w:rPr>
          <w:sz w:val="32"/>
          <w:szCs w:val="32"/>
        </w:rPr>
        <w:object w:dxaOrig="4220" w:dyaOrig="2857" w14:anchorId="4E526154">
          <v:shape id="_x0000_i1035" type="#_x0000_t75" style="width:211pt;height:143pt" o:ole="">
            <v:imagedata r:id="rId54" o:title=""/>
          </v:shape>
          <o:OLEObject Type="Embed" ProgID="Photoshop.Image.13" ShapeID="_x0000_i1035" DrawAspect="Content" ObjectID="_1348603371" r:id="rId55">
            <o:FieldCodes>\s</o:FieldCodes>
          </o:OLEObject>
        </w:object>
      </w:r>
    </w:p>
    <w:p w14:paraId="53DC1DEE" w14:textId="77777777"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280502">
        <w:rPr>
          <w:noProof/>
          <w:sz w:val="32"/>
          <w:szCs w:val="32"/>
        </w:rPr>
        <w:t>17</w:t>
      </w:r>
      <w:r w:rsidR="00235A40" w:rsidRPr="00667E20">
        <w:rPr>
          <w:noProof/>
          <w:sz w:val="32"/>
          <w:szCs w:val="32"/>
        </w:rPr>
        <w:fldChar w:fldCharType="end"/>
      </w:r>
      <w:r w:rsidRPr="00667E20">
        <w:rPr>
          <w:sz w:val="32"/>
          <w:szCs w:val="32"/>
        </w:rPr>
        <w:t xml:space="preserve"> - /src/test/java Directory</w:t>
      </w:r>
    </w:p>
    <w:p w14:paraId="3E7513BF" w14:textId="77777777" w:rsidR="008418DE" w:rsidRPr="00B9366F" w:rsidRDefault="008418DE" w:rsidP="008418DE">
      <w:r w:rsidRPr="00B9366F">
        <w:t xml:space="preserve">To create a new JUnit test case, right click on the project package, and select </w:t>
      </w:r>
      <w:r w:rsidRPr="00B9366F">
        <w:rPr>
          <w:b/>
        </w:rPr>
        <w:t>New &gt; JUnit Test Case</w:t>
      </w:r>
      <w:r w:rsidRPr="00B9366F">
        <w:t>.</w:t>
      </w:r>
    </w:p>
    <w:p w14:paraId="2C834986" w14:textId="77777777" w:rsidR="008418DE" w:rsidRPr="00667E20" w:rsidRDefault="008418DE" w:rsidP="008418DE">
      <w:pPr>
        <w:keepNext/>
        <w:jc w:val="center"/>
        <w:rPr>
          <w:sz w:val="32"/>
          <w:szCs w:val="32"/>
        </w:rPr>
      </w:pPr>
      <w:r w:rsidRPr="00667E20">
        <w:rPr>
          <w:noProof/>
          <w:sz w:val="32"/>
          <w:szCs w:val="32"/>
        </w:rPr>
        <w:drawing>
          <wp:inline distT="0" distB="0" distL="0" distR="0" wp14:anchorId="496CBFF0" wp14:editId="6C0C2DA8">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43A869EE" w14:textId="77777777" w:rsidR="008418DE" w:rsidRPr="00B9366F" w:rsidRDefault="008418DE" w:rsidP="008418DE">
      <w:pPr>
        <w:pStyle w:val="Caption"/>
        <w:jc w:val="center"/>
        <w:rPr>
          <w:noProof/>
        </w:rPr>
      </w:pPr>
      <w:r w:rsidRPr="00B9366F">
        <w:t xml:space="preserve">Figure </w:t>
      </w:r>
      <w:fldSimple w:instr=" SEQ Figure \* ARABIC ">
        <w:r w:rsidR="00280502">
          <w:rPr>
            <w:noProof/>
          </w:rPr>
          <w:t>18</w:t>
        </w:r>
      </w:fldSimple>
      <w:r w:rsidRPr="00B9366F">
        <w:t xml:space="preserve"> - Creating a new JUnit </w:t>
      </w:r>
      <w:r w:rsidRPr="00B9366F">
        <w:rPr>
          <w:noProof/>
        </w:rPr>
        <w:t>Test Case</w:t>
      </w:r>
    </w:p>
    <w:p w14:paraId="2EF4978B" w14:textId="77777777" w:rsidR="008418DE" w:rsidRPr="00667E20" w:rsidRDefault="008418DE" w:rsidP="00B9366F">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w:t>
      </w:r>
      <w:r w:rsidR="004368DF" w:rsidRPr="00667E20">
        <w:t xml:space="preserve">Class </w:t>
      </w:r>
      <w:r w:rsidRPr="00667E20">
        <w:t>Under Test. Also, ensure that JUn</w:t>
      </w:r>
      <w:r w:rsidR="004368DF" w:rsidRPr="00667E20">
        <w:t>it 4 is in use, and the correct class is selected for the “Class under test” field.</w:t>
      </w:r>
    </w:p>
    <w:p w14:paraId="78667F4B" w14:textId="77777777" w:rsidR="008418DE" w:rsidRPr="00667E20" w:rsidRDefault="008418DE" w:rsidP="008418DE">
      <w:pPr>
        <w:keepNext/>
        <w:jc w:val="center"/>
        <w:rPr>
          <w:sz w:val="32"/>
          <w:szCs w:val="32"/>
        </w:rPr>
      </w:pPr>
      <w:r w:rsidRPr="00667E20">
        <w:rPr>
          <w:noProof/>
          <w:sz w:val="32"/>
          <w:szCs w:val="32"/>
        </w:rPr>
        <w:drawing>
          <wp:inline distT="0" distB="0" distL="0" distR="0" wp14:anchorId="2A406D36" wp14:editId="04AA68BE">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0F2E4B3F" w14:textId="77777777" w:rsidR="008418DE" w:rsidRPr="00B9366F" w:rsidRDefault="008418DE" w:rsidP="008418DE">
      <w:pPr>
        <w:pStyle w:val="Caption"/>
        <w:jc w:val="center"/>
      </w:pPr>
      <w:r w:rsidRPr="00B9366F">
        <w:t xml:space="preserve">Figure </w:t>
      </w:r>
      <w:fldSimple w:instr=" SEQ Figure \* ARABIC ">
        <w:r w:rsidR="00280502">
          <w:rPr>
            <w:noProof/>
          </w:rPr>
          <w:t>19</w:t>
        </w:r>
      </w:fldSimple>
      <w:r w:rsidRPr="00B9366F">
        <w:t xml:space="preserve"> - Creating a new JUnit Test Case</w:t>
      </w:r>
    </w:p>
    <w:p w14:paraId="7E09720C" w14:textId="77777777" w:rsidR="004368DF" w:rsidRPr="00B9366F" w:rsidRDefault="004368DF" w:rsidP="00345BC4">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14:paraId="74991DF9" w14:textId="77777777" w:rsidTr="004368DF">
        <w:tc>
          <w:tcPr>
            <w:tcW w:w="9350" w:type="dxa"/>
          </w:tcPr>
          <w:p w14:paraId="4B691F1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1ADB4C9E"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14:paraId="6A16FBE6" w14:textId="77777777"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0ECA90BB"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0C1F182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1FEF1957"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14:paraId="32ABF1C7"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09672A9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55D9F81D"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14:paraId="261043C8"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14:paraId="590521ED"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34F36BD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797E1DA1"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76439E99" w14:textId="77777777" w:rsidR="004368DF" w:rsidRPr="00B9366F" w:rsidRDefault="004368DF" w:rsidP="004368DF">
            <w:pPr>
              <w:rPr>
                <w:rFonts w:ascii="Consolas" w:hAnsi="Consolas" w:cs="Consolas"/>
                <w:color w:val="000000"/>
              </w:rPr>
            </w:pPr>
            <w:r w:rsidRPr="00B9366F">
              <w:rPr>
                <w:rFonts w:ascii="Consolas" w:hAnsi="Consolas" w:cs="Consolas"/>
                <w:color w:val="000000"/>
              </w:rPr>
              <w:t>}</w:t>
            </w:r>
          </w:p>
          <w:p w14:paraId="1B285031" w14:textId="77777777" w:rsidR="004368DF" w:rsidRPr="00B9366F" w:rsidRDefault="004368DF" w:rsidP="004368DF">
            <w:r w:rsidRPr="00B9366F">
              <w:rPr>
                <w:rFonts w:ascii="Consolas" w:hAnsi="Consolas" w:cs="Consolas"/>
                <w:color w:val="000000"/>
              </w:rPr>
              <w:t>…</w:t>
            </w:r>
          </w:p>
        </w:tc>
      </w:tr>
    </w:tbl>
    <w:p w14:paraId="311FBFCF" w14:textId="77777777"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2A0E46D6" w14:textId="77777777" w:rsidR="004368DF" w:rsidRPr="00B9366F" w:rsidRDefault="004368DF" w:rsidP="004368DF">
      <w:r w:rsidRPr="00B9366F">
        <w:t xml:space="preserve">Simply right click the test case and select </w:t>
      </w:r>
      <w:r w:rsidRPr="00B9366F">
        <w:rPr>
          <w:b/>
        </w:rPr>
        <w:t>Run as &gt; JUnit Test</w:t>
      </w:r>
      <w:r w:rsidRPr="00B9366F">
        <w:t xml:space="preserve"> to run the test.</w:t>
      </w:r>
    </w:p>
    <w:p w14:paraId="00C04308" w14:textId="77777777" w:rsidR="004368DF" w:rsidRPr="00667E20" w:rsidRDefault="004368DF" w:rsidP="004368DF">
      <w:pPr>
        <w:keepNext/>
        <w:rPr>
          <w:sz w:val="32"/>
          <w:szCs w:val="32"/>
        </w:rPr>
      </w:pPr>
      <w:r w:rsidRPr="00667E20">
        <w:rPr>
          <w:noProof/>
          <w:sz w:val="32"/>
          <w:szCs w:val="32"/>
        </w:rPr>
        <w:drawing>
          <wp:inline distT="0" distB="0" distL="0" distR="0" wp14:anchorId="1880F660" wp14:editId="267880F1">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6AD841BA" w14:textId="77777777" w:rsidR="004368DF" w:rsidRPr="00B9366F" w:rsidRDefault="004368DF" w:rsidP="004368DF">
      <w:pPr>
        <w:pStyle w:val="Caption"/>
        <w:jc w:val="center"/>
        <w:rPr>
          <w:noProof/>
        </w:rPr>
      </w:pPr>
      <w:r w:rsidRPr="00B9366F">
        <w:t xml:space="preserve">Figure </w:t>
      </w:r>
      <w:fldSimple w:instr=" SEQ Figure \* ARABIC ">
        <w:r w:rsidR="00280502">
          <w:rPr>
            <w:noProof/>
          </w:rPr>
          <w:t>20</w:t>
        </w:r>
      </w:fldSimple>
      <w:r w:rsidRPr="00B9366F">
        <w:t xml:space="preserve"> – Running the</w:t>
      </w:r>
      <w:r w:rsidRPr="00B9366F">
        <w:rPr>
          <w:noProof/>
        </w:rPr>
        <w:t xml:space="preserve"> JUnit Test</w:t>
      </w:r>
    </w:p>
    <w:p w14:paraId="055E62C7" w14:textId="77777777" w:rsidR="004368DF" w:rsidRPr="00667E20" w:rsidRDefault="004368DF" w:rsidP="004368DF">
      <w:pPr>
        <w:rPr>
          <w:sz w:val="32"/>
          <w:szCs w:val="32"/>
        </w:rPr>
      </w:pPr>
    </w:p>
    <w:sectPr w:rsidR="004368DF" w:rsidRPr="00667E20" w:rsidSect="00C200CA">
      <w:headerReference w:type="default" r:id="rId59"/>
      <w:footerReference w:type="default" r:id="rId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E0167F" w14:textId="77777777" w:rsidR="00CC0A91" w:rsidRDefault="00CC0A91" w:rsidP="00C200CA">
      <w:pPr>
        <w:spacing w:after="0" w:line="240" w:lineRule="auto"/>
      </w:pPr>
      <w:r>
        <w:separator/>
      </w:r>
    </w:p>
  </w:endnote>
  <w:endnote w:type="continuationSeparator" w:id="0">
    <w:p w14:paraId="0DA3DCB5" w14:textId="77777777" w:rsidR="00CC0A91" w:rsidRDefault="00CC0A91"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宋体">
    <w:charset w:val="50"/>
    <w:family w:val="auto"/>
    <w:pitch w:val="variable"/>
    <w:sig w:usb0="00000003" w:usb1="288F0000" w:usb2="00000016" w:usb3="00000000" w:csb0="00040001" w:csb1="00000000"/>
  </w:font>
  <w:font w:name="Segoe UI">
    <w:panose1 w:val="00000000000000000000"/>
    <w:charset w:val="00"/>
    <w:family w:val="swiss"/>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7166263"/>
      <w:docPartObj>
        <w:docPartGallery w:val="Page Numbers (Bottom of Page)"/>
        <w:docPartUnique/>
      </w:docPartObj>
    </w:sdtPr>
    <w:sdtEndPr/>
    <w:sdtContent>
      <w:p w14:paraId="3AB9ACEA" w14:textId="77777777" w:rsidR="007D73FE" w:rsidRDefault="007D73FE">
        <w:pPr>
          <w:pStyle w:val="Footer"/>
          <w:jc w:val="right"/>
        </w:pPr>
        <w:r>
          <w:t xml:space="preserve">Page | </w:t>
        </w:r>
        <w:r>
          <w:fldChar w:fldCharType="begin"/>
        </w:r>
        <w:r>
          <w:instrText xml:space="preserve"> PAGE   \* MERGEFORMAT </w:instrText>
        </w:r>
        <w:r>
          <w:fldChar w:fldCharType="separate"/>
        </w:r>
        <w:r w:rsidR="00793493">
          <w:rPr>
            <w:noProof/>
          </w:rPr>
          <w:t>15</w:t>
        </w:r>
        <w:r>
          <w:rPr>
            <w:noProof/>
          </w:rPr>
          <w:fldChar w:fldCharType="end"/>
        </w:r>
        <w:r>
          <w:t xml:space="preserve"> </w:t>
        </w:r>
      </w:p>
    </w:sdtContent>
  </w:sdt>
  <w:p w14:paraId="002B63B4" w14:textId="77777777" w:rsidR="007D73FE" w:rsidRDefault="007D73F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F75CA3" w14:textId="77777777" w:rsidR="00CC0A91" w:rsidRDefault="00CC0A91" w:rsidP="00C200CA">
      <w:pPr>
        <w:spacing w:after="0" w:line="240" w:lineRule="auto"/>
      </w:pPr>
      <w:r>
        <w:separator/>
      </w:r>
    </w:p>
  </w:footnote>
  <w:footnote w:type="continuationSeparator" w:id="0">
    <w:p w14:paraId="79B0737F" w14:textId="77777777" w:rsidR="00CC0A91" w:rsidRDefault="00CC0A91" w:rsidP="00C200CA">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CACDEB" w14:textId="77777777" w:rsidR="007D73FE" w:rsidRDefault="007D73FE">
    <w:pPr>
      <w:pStyle w:val="Header"/>
    </w:pPr>
    <w:r>
      <w:t>Task Catalyst Developer’s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D21BE"/>
    <w:rsid w:val="00301136"/>
    <w:rsid w:val="00310B07"/>
    <w:rsid w:val="00345BC4"/>
    <w:rsid w:val="003C500E"/>
    <w:rsid w:val="003E6AFA"/>
    <w:rsid w:val="004368DF"/>
    <w:rsid w:val="00495218"/>
    <w:rsid w:val="004E63FC"/>
    <w:rsid w:val="00522A97"/>
    <w:rsid w:val="0052434E"/>
    <w:rsid w:val="00550B72"/>
    <w:rsid w:val="00585E0D"/>
    <w:rsid w:val="005A5768"/>
    <w:rsid w:val="005E07DC"/>
    <w:rsid w:val="005F1DE5"/>
    <w:rsid w:val="005F2484"/>
    <w:rsid w:val="00620E0D"/>
    <w:rsid w:val="00643BD6"/>
    <w:rsid w:val="00665C0A"/>
    <w:rsid w:val="00667E20"/>
    <w:rsid w:val="006B0AFA"/>
    <w:rsid w:val="00736986"/>
    <w:rsid w:val="00772118"/>
    <w:rsid w:val="00793493"/>
    <w:rsid w:val="007D73FE"/>
    <w:rsid w:val="007F3937"/>
    <w:rsid w:val="00801AA6"/>
    <w:rsid w:val="00814530"/>
    <w:rsid w:val="008418DE"/>
    <w:rsid w:val="00867D0A"/>
    <w:rsid w:val="00873014"/>
    <w:rsid w:val="00887A3C"/>
    <w:rsid w:val="008C30D8"/>
    <w:rsid w:val="009014D9"/>
    <w:rsid w:val="00945955"/>
    <w:rsid w:val="0099571C"/>
    <w:rsid w:val="00A20A68"/>
    <w:rsid w:val="00A347EA"/>
    <w:rsid w:val="00A45414"/>
    <w:rsid w:val="00A60B3B"/>
    <w:rsid w:val="00AA4055"/>
    <w:rsid w:val="00AB0BF7"/>
    <w:rsid w:val="00B607C7"/>
    <w:rsid w:val="00B9366F"/>
    <w:rsid w:val="00BB58B0"/>
    <w:rsid w:val="00BB69C0"/>
    <w:rsid w:val="00BE1D52"/>
    <w:rsid w:val="00C200CA"/>
    <w:rsid w:val="00C2241E"/>
    <w:rsid w:val="00CC0A91"/>
    <w:rsid w:val="00D25258"/>
    <w:rsid w:val="00D25E01"/>
    <w:rsid w:val="00DA29D2"/>
    <w:rsid w:val="00DA7736"/>
    <w:rsid w:val="00DB2C8A"/>
    <w:rsid w:val="00DE2BA0"/>
    <w:rsid w:val="00E143BC"/>
    <w:rsid w:val="00F07078"/>
    <w:rsid w:val="00F13872"/>
    <w:rsid w:val="00F201B8"/>
    <w:rsid w:val="00F26F2C"/>
    <w:rsid w:val="00F332DB"/>
    <w:rsid w:val="00F33A84"/>
    <w:rsid w:val="00F73F99"/>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9"/>
    <o:shapelayout v:ext="edit">
      <o:idmap v:ext="edit" data="1"/>
    </o:shapelayout>
  </w:shapeDefaults>
  <w:decimalSymbol w:val="."/>
  <w:listSeparator w:val=","/>
  <w14:docId w14:val="7FA24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50" Type="http://schemas.openxmlformats.org/officeDocument/2006/relationships/package" Target="embeddings/Microsoft_Visio_Drawing1010.vsdx"/><Relationship Id="rId51" Type="http://schemas.openxmlformats.org/officeDocument/2006/relationships/image" Target="media/image33.png"/><Relationship Id="rId52" Type="http://schemas.openxmlformats.org/officeDocument/2006/relationships/image" Target="media/image34.png"/><Relationship Id="rId53" Type="http://schemas.openxmlformats.org/officeDocument/2006/relationships/hyperlink" Target="http://agiledata.org/essays/tdd.html" TargetMode="External"/><Relationship Id="rId54" Type="http://schemas.openxmlformats.org/officeDocument/2006/relationships/image" Target="media/image35.emf"/><Relationship Id="rId55" Type="http://schemas.openxmlformats.org/officeDocument/2006/relationships/oleObject" Target="embeddings/oleObject1.bin"/><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header" Target="header1.xml"/><Relationship Id="rId40" Type="http://schemas.openxmlformats.org/officeDocument/2006/relationships/package" Target="embeddings/Microsoft_Visio_Drawing55.vsdx"/><Relationship Id="rId41" Type="http://schemas.openxmlformats.org/officeDocument/2006/relationships/image" Target="media/image28.emf"/><Relationship Id="rId42" Type="http://schemas.openxmlformats.org/officeDocument/2006/relationships/package" Target="embeddings/Microsoft_Visio_Drawing66.vsdx"/><Relationship Id="rId43" Type="http://schemas.openxmlformats.org/officeDocument/2006/relationships/image" Target="media/image29.emf"/><Relationship Id="rId44" Type="http://schemas.openxmlformats.org/officeDocument/2006/relationships/package" Target="embeddings/Microsoft_Visio_Drawing77.vsdx"/><Relationship Id="rId45" Type="http://schemas.openxmlformats.org/officeDocument/2006/relationships/image" Target="media/image30.emf"/><Relationship Id="rId46" Type="http://schemas.openxmlformats.org/officeDocument/2006/relationships/package" Target="embeddings/Microsoft_Visio_Drawing88.vsdx"/><Relationship Id="rId47" Type="http://schemas.openxmlformats.org/officeDocument/2006/relationships/image" Target="media/image31.emf"/><Relationship Id="rId48" Type="http://schemas.openxmlformats.org/officeDocument/2006/relationships/package" Target="embeddings/Microsoft_Visio_Drawing99.vsdx"/><Relationship Id="rId49" Type="http://schemas.openxmlformats.org/officeDocument/2006/relationships/image" Target="media/image3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30" Type="http://schemas.openxmlformats.org/officeDocument/2006/relationships/package" Target="embeddings/Microsoft_Visio_Drawing11.vsdx"/><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emf"/><Relationship Id="rId34" Type="http://schemas.openxmlformats.org/officeDocument/2006/relationships/package" Target="embeddings/Microsoft_Visio_Drawing22.vsdx"/><Relationship Id="rId35" Type="http://schemas.openxmlformats.org/officeDocument/2006/relationships/image" Target="media/image25.emf"/><Relationship Id="rId36" Type="http://schemas.openxmlformats.org/officeDocument/2006/relationships/package" Target="embeddings/Microsoft_Visio_Drawing33.vsdx"/><Relationship Id="rId37" Type="http://schemas.openxmlformats.org/officeDocument/2006/relationships/image" Target="media/image26.emf"/><Relationship Id="rId38" Type="http://schemas.openxmlformats.org/officeDocument/2006/relationships/package" Target="embeddings/Microsoft_Visio_Drawing44.vsdx"/><Relationship Id="rId39" Type="http://schemas.openxmlformats.org/officeDocument/2006/relationships/image" Target="media/image27.emf"/><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emf"/><Relationship Id="rId60" Type="http://schemas.openxmlformats.org/officeDocument/2006/relationships/footer" Target="footer1.xml"/><Relationship Id="rId61" Type="http://schemas.openxmlformats.org/officeDocument/2006/relationships/fontTable" Target="fontTable.xml"/><Relationship Id="rId62"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6D5C5-08AB-2341-8396-389FC6518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27</Pages>
  <Words>3418</Words>
  <Characters>19484</Characters>
  <Application>Microsoft Macintosh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n Xiuqing</cp:lastModifiedBy>
  <cp:revision>15</cp:revision>
  <dcterms:created xsi:type="dcterms:W3CDTF">2014-10-11T09:10:00Z</dcterms:created>
  <dcterms:modified xsi:type="dcterms:W3CDTF">2014-10-13T15:14:00Z</dcterms:modified>
</cp:coreProperties>
</file>